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4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8" r:id="rId31"/>
    <p:sldId id="286" r:id="rId32"/>
    <p:sldId id="292" r:id="rId33"/>
    <p:sldId id="293" r:id="rId34"/>
    <p:sldId id="294" r:id="rId35"/>
    <p:sldId id="295" r:id="rId36"/>
    <p:sldId id="296" r:id="rId37"/>
    <p:sldId id="297" r:id="rId38"/>
    <p:sldId id="298" r:id="rId39"/>
    <p:sldId id="300" r:id="rId40"/>
    <p:sldId id="299" r:id="rId41"/>
    <p:sldId id="287" r:id="rId42"/>
  </p:sldIdLst>
  <p:sldSz cx="9144000" cy="5143500" type="screen16x9"/>
  <p:notesSz cx="6858000" cy="9144000"/>
  <p:embeddedFontLst>
    <p:embeddedFont>
      <p:font typeface="宋体" panose="02010600030101010101" pitchFamily="2" charset="-122"/>
      <p:regular r:id="rId44"/>
    </p:embeddedFont>
    <p:embeddedFont>
      <p:font typeface="Nunito" panose="020B0604020202020204" charset="0"/>
      <p:regular r:id="rId45"/>
      <p:bold r:id="rId46"/>
      <p:italic r:id="rId47"/>
      <p:boldItalic r:id="rId48"/>
    </p:embeddedFont>
    <p:embeddedFont>
      <p:font typeface="Cambria Math" panose="02040503050406030204" pitchFamily="18" charset="0"/>
      <p:regular r:id="rId49"/>
    </p:embeddedFont>
    <p:embeddedFont>
      <p:font typeface="Calibri" panose="020F0502020204030204" pitchFamily="34" charset="0"/>
      <p:regular r:id="rId50"/>
      <p:bold r:id="rId51"/>
      <p:italic r:id="rId52"/>
      <p:boldItalic r:id="rId5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54" roundtripDataSignature="AMtx7mjhXstyaX0Fo1Y+eHPJDZtows/BP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6173" autoAdjust="0"/>
  </p:normalViewPr>
  <p:slideViewPr>
    <p:cSldViewPr snapToGrid="0">
      <p:cViewPr varScale="1">
        <p:scale>
          <a:sx n="105" d="100"/>
          <a:sy n="105" d="100"/>
        </p:scale>
        <p:origin x="126" y="74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font" Target="fonts/font4.fntdata"/><Relationship Id="rId50" Type="http://schemas.openxmlformats.org/officeDocument/2006/relationships/font" Target="fonts/font7.fntdata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2.fntdata"/><Relationship Id="rId53" Type="http://schemas.openxmlformats.org/officeDocument/2006/relationships/font" Target="fonts/font10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6.fntdata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1.fntdata"/><Relationship Id="rId52" Type="http://schemas.openxmlformats.org/officeDocument/2006/relationships/font" Target="fonts/font9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font" Target="fonts/font5.fntdata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8.fntdata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e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6" name="Google Shape;12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gadb403404f_0_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3" name="Google Shape;193;gadb403404f_0_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gadb403404f_0_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01" name="Google Shape;201;gadb403404f_0_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gadb403404f_0_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0" name="Google Shape;210;gadb403404f_0_4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adb403404f_0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9" name="Google Shape;219;gadb403404f_0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adb403404f_0_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28" name="Google Shape;228;gadb403404f_0_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adb403404f_0_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37" name="Google Shape;237;gadb403404f_0_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gadb403404f_0_9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5" name="Google Shape;245;gadb403404f_0_9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Google Shape;252;gadb403404f_0_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53" name="Google Shape;253;gadb403404f_0_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gadb403404f_0_1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2" name="Google Shape;262;gadb403404f_0_1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gadb403404f_0_1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0" name="Google Shape;270;gadb403404f_0_1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3" name="Google Shape;133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adb403404f_0_1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adb403404f_0_1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gadb403404f_0_1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88" name="Google Shape;288;gadb403404f_0_1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gadb403404f_0_1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97" name="Google Shape;297;gadb403404f_0_16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gadb403404f_0_1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06" name="Google Shape;306;gadb403404f_0_1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gadb403404f_0_1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14" name="Google Shape;314;gadb403404f_0_1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" name="Google Shape;322;gadb403404f_0_19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23" name="Google Shape;323;gadb403404f_0_19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gaeb1745f7c_0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32" name="Google Shape;332;gaeb1745f7c_0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ga5a63d30f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1" name="Google Shape;341;ga5a63d30f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Google Shape;348;ga5a63d30f4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49" name="Google Shape;349;ga5a63d30f4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ga5a63d30f4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57" name="Google Shape;357;ga5a63d30f4_0_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0" name="Google Shape;140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ga5a63d30f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ga5a63d30f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563227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ga5a63d30f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ga5a63d30f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ga5a63d30f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ga5a63d30f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930525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ga5a63d30f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ga5a63d30f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970084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ga5a63d30f4_0_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73" name="Google Shape;373;ga5a63d30f4_0_4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942395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523688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734122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154870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5731438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48709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a8a4491631_0_1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8" name="Google Shape;148;ga8a4491631_0_16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ga5a63d30f4_0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65" name="Google Shape;365;ga5a63d30f4_0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8955293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p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  <p:sp>
        <p:nvSpPr>
          <p:cNvPr id="381" name="Google Shape;381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a78ae74007_0_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5" name="Google Shape;155;ga78ae74007_0_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a78ae74007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2" name="Google Shape;162;ga78ae74007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gadb403404f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69" name="Google Shape;169;gadb403404f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gadb403404f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6" name="Google Shape;176;gadb403404f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gadb403404f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4" name="Google Shape;184;gadb403404f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accent6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9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Google Shape;11;p29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" name="Google Shape;12;p29"/>
          <p:cNvSpPr/>
          <p:nvPr/>
        </p:nvSpPr>
        <p:spPr>
          <a:xfrm rot="10800000">
            <a:off x="5058905" y="0"/>
            <a:ext cx="4085100" cy="20526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" name="Google Shape;13;p29"/>
          <p:cNvSpPr/>
          <p:nvPr/>
        </p:nvSpPr>
        <p:spPr>
          <a:xfrm>
            <a:off x="20327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4" name="Google Shape;14;p29"/>
          <p:cNvGrpSpPr/>
          <p:nvPr/>
        </p:nvGrpSpPr>
        <p:grpSpPr>
          <a:xfrm>
            <a:off x="255200" y="592"/>
            <a:ext cx="2250363" cy="1044300"/>
            <a:chOff x="255200" y="592"/>
            <a:chExt cx="2250363" cy="1044300"/>
          </a:xfrm>
        </p:grpSpPr>
        <p:sp>
          <p:nvSpPr>
            <p:cNvPr id="15" name="Google Shape;15;p29"/>
            <p:cNvSpPr/>
            <p:nvPr/>
          </p:nvSpPr>
          <p:spPr>
            <a:xfrm>
              <a:off x="764063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" name="Google Shape;16;p29"/>
            <p:cNvSpPr/>
            <p:nvPr/>
          </p:nvSpPr>
          <p:spPr>
            <a:xfrm>
              <a:off x="509632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" name="Google Shape;17;p29"/>
            <p:cNvSpPr/>
            <p:nvPr/>
          </p:nvSpPr>
          <p:spPr>
            <a:xfrm>
              <a:off x="255200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8" name="Google Shape;18;p29"/>
          <p:cNvGrpSpPr/>
          <p:nvPr/>
        </p:nvGrpSpPr>
        <p:grpSpPr>
          <a:xfrm>
            <a:off x="905395" y="592"/>
            <a:ext cx="2250363" cy="1044300"/>
            <a:chOff x="905395" y="592"/>
            <a:chExt cx="2250363" cy="1044300"/>
          </a:xfrm>
        </p:grpSpPr>
        <p:sp>
          <p:nvSpPr>
            <p:cNvPr id="19" name="Google Shape;19;p29"/>
            <p:cNvSpPr/>
            <p:nvPr/>
          </p:nvSpPr>
          <p:spPr>
            <a:xfrm>
              <a:off x="1414258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0" name="Google Shape;20;p29"/>
            <p:cNvSpPr/>
            <p:nvPr/>
          </p:nvSpPr>
          <p:spPr>
            <a:xfrm>
              <a:off x="1159826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1" name="Google Shape;21;p29"/>
            <p:cNvSpPr/>
            <p:nvPr/>
          </p:nvSpPr>
          <p:spPr>
            <a:xfrm>
              <a:off x="905395" y="592"/>
              <a:ext cx="1741500" cy="1044300"/>
            </a:xfrm>
            <a:prstGeom prst="parallelogram">
              <a:avLst>
                <a:gd name="adj" fmla="val 153193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2" name="Google Shape;22;p29"/>
          <p:cNvGrpSpPr/>
          <p:nvPr/>
        </p:nvGrpSpPr>
        <p:grpSpPr>
          <a:xfrm>
            <a:off x="7057468" y="5088"/>
            <a:ext cx="1851282" cy="752108"/>
            <a:chOff x="6917201" y="0"/>
            <a:chExt cx="2227777" cy="863400"/>
          </a:xfrm>
        </p:grpSpPr>
        <p:sp>
          <p:nvSpPr>
            <p:cNvPr id="23" name="Google Shape;23;p29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" name="Google Shape;24;p29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" name="Google Shape;25;p29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26" name="Google Shape;26;p29"/>
          <p:cNvGrpSpPr/>
          <p:nvPr/>
        </p:nvGrpSpPr>
        <p:grpSpPr>
          <a:xfrm>
            <a:off x="6553032" y="4217852"/>
            <a:ext cx="2389068" cy="925737"/>
            <a:chOff x="6917201" y="0"/>
            <a:chExt cx="2227777" cy="863400"/>
          </a:xfrm>
        </p:grpSpPr>
        <p:sp>
          <p:nvSpPr>
            <p:cNvPr id="27" name="Google Shape;27;p29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" name="Google Shape;28;p29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9" name="Google Shape;29;p29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0" name="Google Shape;30;p29"/>
          <p:cNvGrpSpPr/>
          <p:nvPr/>
        </p:nvGrpSpPr>
        <p:grpSpPr>
          <a:xfrm>
            <a:off x="199148" y="4055652"/>
            <a:ext cx="2795412" cy="1083308"/>
            <a:chOff x="6917201" y="0"/>
            <a:chExt cx="2227777" cy="863400"/>
          </a:xfrm>
        </p:grpSpPr>
        <p:sp>
          <p:nvSpPr>
            <p:cNvPr id="31" name="Google Shape;31;p29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" name="Google Shape;32;p29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" name="Google Shape;33;p29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4" name="Google Shape;34;p29"/>
          <p:cNvSpPr txBox="1">
            <a:spLocks noGrp="1"/>
          </p:cNvSpPr>
          <p:nvPr>
            <p:ph type="ctrTitle"/>
          </p:nvPr>
        </p:nvSpPr>
        <p:spPr>
          <a:xfrm>
            <a:off x="1858703" y="1822833"/>
            <a:ext cx="5361300" cy="144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800"/>
              <a:buNone/>
              <a:defRPr sz="3800"/>
            </a:lvl9pPr>
          </a:lstStyle>
          <a:p>
            <a:endParaRPr/>
          </a:p>
        </p:txBody>
      </p:sp>
      <p:sp>
        <p:nvSpPr>
          <p:cNvPr id="35" name="Google Shape;35;p29"/>
          <p:cNvSpPr txBox="1">
            <a:spLocks noGrp="1"/>
          </p:cNvSpPr>
          <p:nvPr>
            <p:ph type="subTitle" idx="1"/>
          </p:nvPr>
        </p:nvSpPr>
        <p:spPr>
          <a:xfrm>
            <a:off x="1858700" y="3413158"/>
            <a:ext cx="5361300" cy="52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36" name="Google Shape;36;p2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bg>
      <p:bgPr>
        <a:solidFill>
          <a:schemeClr val="accent3"/>
        </a:solidFill>
        <a:effectLst/>
      </p:bgPr>
    </p:bg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38"/>
          <p:cNvSpPr/>
          <p:nvPr/>
        </p:nvSpPr>
        <p:spPr>
          <a:xfrm flipH="1">
            <a:off x="5569200" y="2834075"/>
            <a:ext cx="3574800" cy="2309400"/>
          </a:xfrm>
          <a:prstGeom prst="rtTriangl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11" name="Google Shape;111;p38"/>
          <p:cNvGrpSpPr/>
          <p:nvPr/>
        </p:nvGrpSpPr>
        <p:grpSpPr>
          <a:xfrm>
            <a:off x="5959221" y="4119576"/>
            <a:ext cx="2520950" cy="1024165"/>
            <a:chOff x="6917201" y="0"/>
            <a:chExt cx="2227777" cy="863400"/>
          </a:xfrm>
        </p:grpSpPr>
        <p:sp>
          <p:nvSpPr>
            <p:cNvPr id="112" name="Google Shape;112;p38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3" name="Google Shape;113;p38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4" name="Google Shape;114;p38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115" name="Google Shape;115;p38"/>
          <p:cNvGrpSpPr/>
          <p:nvPr/>
        </p:nvGrpSpPr>
        <p:grpSpPr>
          <a:xfrm>
            <a:off x="199148" y="2"/>
            <a:ext cx="2795412" cy="1083308"/>
            <a:chOff x="6917201" y="0"/>
            <a:chExt cx="2227777" cy="863400"/>
          </a:xfrm>
        </p:grpSpPr>
        <p:sp>
          <p:nvSpPr>
            <p:cNvPr id="116" name="Google Shape;116;p38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7" name="Google Shape;117;p38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18" name="Google Shape;118;p38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19" name="Google Shape;119;p38"/>
          <p:cNvSpPr txBox="1">
            <a:spLocks noGrp="1"/>
          </p:cNvSpPr>
          <p:nvPr>
            <p:ph type="title" hasCustomPrompt="1"/>
          </p:nvPr>
        </p:nvSpPr>
        <p:spPr>
          <a:xfrm>
            <a:off x="1385850" y="1383850"/>
            <a:ext cx="6372300" cy="1379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8600"/>
              <a:buNone/>
              <a:defRPr sz="8600">
                <a:solidFill>
                  <a:schemeClr val="dk2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120" name="Google Shape;120;p38"/>
          <p:cNvSpPr txBox="1">
            <a:spLocks noGrp="1"/>
          </p:cNvSpPr>
          <p:nvPr>
            <p:ph type="body" idx="1"/>
          </p:nvPr>
        </p:nvSpPr>
        <p:spPr>
          <a:xfrm>
            <a:off x="1385850" y="2863850"/>
            <a:ext cx="6372300" cy="641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ctr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ctr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121" name="Google Shape;121;p38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3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bg>
      <p:bgPr>
        <a:solidFill>
          <a:schemeClr val="dk2"/>
        </a:solidFill>
        <a:effectLst/>
      </p:bgPr>
    </p:bg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30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9" name="Google Shape;39;p30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0" name="Google Shape;40;p30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" name="Google Shape;41;p30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42" name="Google Shape;42;p30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7505700" cy="244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43" name="Google Shape;43;p3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solidFill>
          <a:schemeClr val="accent3"/>
        </a:solidFill>
        <a:effectLst/>
      </p:bgPr>
    </p:bg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31"/>
          <p:cNvSpPr/>
          <p:nvPr/>
        </p:nvSpPr>
        <p:spPr>
          <a:xfrm flipH="1">
            <a:off x="4757100" y="2309400"/>
            <a:ext cx="4386900" cy="2834100"/>
          </a:xfrm>
          <a:prstGeom prst="rtTriangle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6" name="Google Shape;46;p31"/>
          <p:cNvGrpSpPr/>
          <p:nvPr/>
        </p:nvGrpSpPr>
        <p:grpSpPr>
          <a:xfrm>
            <a:off x="5594190" y="3961115"/>
            <a:ext cx="2910144" cy="1182340"/>
            <a:chOff x="6917201" y="0"/>
            <a:chExt cx="2227777" cy="863400"/>
          </a:xfrm>
        </p:grpSpPr>
        <p:sp>
          <p:nvSpPr>
            <p:cNvPr id="47" name="Google Shape;47;p31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" name="Google Shape;48;p31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9" name="Google Shape;49;p31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50" name="Google Shape;50;p31"/>
          <p:cNvGrpSpPr/>
          <p:nvPr/>
        </p:nvGrpSpPr>
        <p:grpSpPr>
          <a:xfrm>
            <a:off x="199148" y="2"/>
            <a:ext cx="2795412" cy="1083308"/>
            <a:chOff x="6917201" y="0"/>
            <a:chExt cx="2227777" cy="863400"/>
          </a:xfrm>
        </p:grpSpPr>
        <p:sp>
          <p:nvSpPr>
            <p:cNvPr id="51" name="Google Shape;51;p31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2" name="Google Shape;52;p31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53" name="Google Shape;53;p31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54" name="Google Shape;54;p31"/>
          <p:cNvSpPr txBox="1">
            <a:spLocks noGrp="1"/>
          </p:cNvSpPr>
          <p:nvPr>
            <p:ph type="title"/>
          </p:nvPr>
        </p:nvSpPr>
        <p:spPr>
          <a:xfrm>
            <a:off x="1888684" y="1746100"/>
            <a:ext cx="5377500" cy="164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3200"/>
              <a:buNone/>
              <a:defRPr sz="32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55" name="Google Shape;55;p3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bg>
      <p:bgPr>
        <a:solidFill>
          <a:schemeClr val="dk2"/>
        </a:solidFill>
        <a:effectLst/>
      </p:bgPr>
    </p:bg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32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" name="Google Shape;58;p32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" name="Google Shape;59;p32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" name="Google Shape;60;p32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61" name="Google Shape;61;p32"/>
          <p:cNvSpPr txBox="1">
            <a:spLocks noGrp="1"/>
          </p:cNvSpPr>
          <p:nvPr>
            <p:ph type="body" idx="1"/>
          </p:nvPr>
        </p:nvSpPr>
        <p:spPr>
          <a:xfrm>
            <a:off x="819150" y="1990725"/>
            <a:ext cx="3686100" cy="244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62" name="Google Shape;62;p32"/>
          <p:cNvSpPr txBox="1">
            <a:spLocks noGrp="1"/>
          </p:cNvSpPr>
          <p:nvPr>
            <p:ph type="body" idx="2"/>
          </p:nvPr>
        </p:nvSpPr>
        <p:spPr>
          <a:xfrm>
            <a:off x="4638675" y="1990725"/>
            <a:ext cx="3686100" cy="244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63" name="Google Shape;63;p3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bg>
      <p:bgPr>
        <a:solidFill>
          <a:schemeClr val="dk2"/>
        </a:solidFill>
        <a:effectLst/>
      </p:bgPr>
    </p:bg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33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6" name="Google Shape;66;p33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7" name="Google Shape;67;p33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3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75057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69" name="Google Shape;69;p33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bg>
      <p:bgPr>
        <a:solidFill>
          <a:schemeClr val="accent3"/>
        </a:solidFill>
        <a:effectLst/>
      </p:bgPr>
    </p:bg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34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" name="Google Shape;72;p34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" name="Google Shape;73;p34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" name="Google Shape;74;p34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3709200" cy="138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75" name="Google Shape;75;p34"/>
          <p:cNvSpPr txBox="1">
            <a:spLocks noGrp="1"/>
          </p:cNvSpPr>
          <p:nvPr>
            <p:ph type="body" idx="1"/>
          </p:nvPr>
        </p:nvSpPr>
        <p:spPr>
          <a:xfrm>
            <a:off x="830700" y="2319050"/>
            <a:ext cx="3709200" cy="21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76" name="Google Shape;76;p34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bg>
      <p:bgPr>
        <a:solidFill>
          <a:schemeClr val="accent1"/>
        </a:solidFill>
        <a:effectLst/>
      </p:bgPr>
    </p:bg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35"/>
          <p:cNvSpPr/>
          <p:nvPr/>
        </p:nvSpPr>
        <p:spPr>
          <a:xfrm>
            <a:off x="0" y="2823144"/>
            <a:ext cx="7369200" cy="2316900"/>
          </a:xfrm>
          <a:prstGeom prst="rtTriangle">
            <a:avLst/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9" name="Google Shape;79;p35"/>
          <p:cNvSpPr/>
          <p:nvPr/>
        </p:nvSpPr>
        <p:spPr>
          <a:xfrm flipH="1">
            <a:off x="3583210" y="1554113"/>
            <a:ext cx="5560500" cy="35895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80" name="Google Shape;80;p35"/>
          <p:cNvGrpSpPr/>
          <p:nvPr/>
        </p:nvGrpSpPr>
        <p:grpSpPr>
          <a:xfrm>
            <a:off x="255991" y="-118"/>
            <a:ext cx="2251347" cy="1043408"/>
            <a:chOff x="3961956" y="4383950"/>
            <a:chExt cx="1160548" cy="548700"/>
          </a:xfrm>
        </p:grpSpPr>
        <p:sp>
          <p:nvSpPr>
            <p:cNvPr id="81" name="Google Shape;81;p35"/>
            <p:cNvSpPr/>
            <p:nvPr/>
          </p:nvSpPr>
          <p:spPr>
            <a:xfrm>
              <a:off x="4224904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2" name="Google Shape;82;p35"/>
            <p:cNvSpPr/>
            <p:nvPr/>
          </p:nvSpPr>
          <p:spPr>
            <a:xfrm>
              <a:off x="4093430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3" name="Google Shape;83;p35"/>
            <p:cNvSpPr/>
            <p:nvPr/>
          </p:nvSpPr>
          <p:spPr>
            <a:xfrm>
              <a:off x="3961956" y="4383950"/>
              <a:ext cx="897600" cy="548700"/>
            </a:xfrm>
            <a:prstGeom prst="parallelogram">
              <a:avLst>
                <a:gd name="adj" fmla="val 153193"/>
              </a:avLst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84" name="Google Shape;84;p35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85" name="Google Shape;85;p35"/>
          <p:cNvGrpSpPr/>
          <p:nvPr/>
        </p:nvGrpSpPr>
        <p:grpSpPr>
          <a:xfrm>
            <a:off x="34934" y="4522125"/>
            <a:ext cx="1593306" cy="617072"/>
            <a:chOff x="6917201" y="0"/>
            <a:chExt cx="2227777" cy="863400"/>
          </a:xfrm>
        </p:grpSpPr>
        <p:sp>
          <p:nvSpPr>
            <p:cNvPr id="86" name="Google Shape;86;p35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7" name="Google Shape;87;p35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88" name="Google Shape;88;p35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89" name="Google Shape;89;p35"/>
          <p:cNvGrpSpPr/>
          <p:nvPr/>
        </p:nvGrpSpPr>
        <p:grpSpPr>
          <a:xfrm>
            <a:off x="5886353" y="1243"/>
            <a:ext cx="3257453" cy="1261514"/>
            <a:chOff x="6917201" y="0"/>
            <a:chExt cx="2227777" cy="863400"/>
          </a:xfrm>
        </p:grpSpPr>
        <p:sp>
          <p:nvSpPr>
            <p:cNvPr id="90" name="Google Shape;90;p35"/>
            <p:cNvSpPr/>
            <p:nvPr/>
          </p:nvSpPr>
          <p:spPr>
            <a:xfrm>
              <a:off x="7641677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1" name="Google Shape;91;p35"/>
            <p:cNvSpPr/>
            <p:nvPr/>
          </p:nvSpPr>
          <p:spPr>
            <a:xfrm>
              <a:off x="7279439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2" name="Google Shape;92;p35"/>
            <p:cNvSpPr/>
            <p:nvPr/>
          </p:nvSpPr>
          <p:spPr>
            <a:xfrm>
              <a:off x="6917201" y="0"/>
              <a:ext cx="1503300" cy="863400"/>
            </a:xfrm>
            <a:prstGeom prst="parallelogram">
              <a:avLst>
                <a:gd name="adj" fmla="val 158024"/>
              </a:avLst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93" name="Google Shape;93;p35"/>
          <p:cNvSpPr txBox="1">
            <a:spLocks noGrp="1"/>
          </p:cNvSpPr>
          <p:nvPr>
            <p:ph type="title"/>
          </p:nvPr>
        </p:nvSpPr>
        <p:spPr>
          <a:xfrm>
            <a:off x="1393929" y="1301146"/>
            <a:ext cx="6366900" cy="253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9pPr>
          </a:lstStyle>
          <a:p>
            <a:endParaRPr/>
          </a:p>
        </p:txBody>
      </p:sp>
      <p:sp>
        <p:nvSpPr>
          <p:cNvPr id="94" name="Google Shape;94;p35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bg>
      <p:bgPr>
        <a:solidFill>
          <a:schemeClr val="dk2"/>
        </a:solidFill>
        <a:effectLst/>
      </p:bgPr>
    </p:bg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36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7" name="Google Shape;97;p36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8" name="Google Shape;98;p36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9" name="Google Shape;99;p36"/>
          <p:cNvSpPr txBox="1">
            <a:spLocks noGrp="1"/>
          </p:cNvSpPr>
          <p:nvPr>
            <p:ph type="title"/>
          </p:nvPr>
        </p:nvSpPr>
        <p:spPr>
          <a:xfrm>
            <a:off x="819150" y="845600"/>
            <a:ext cx="6424200" cy="70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endParaRPr/>
          </a:p>
        </p:txBody>
      </p:sp>
      <p:sp>
        <p:nvSpPr>
          <p:cNvPr id="100" name="Google Shape;100;p36"/>
          <p:cNvSpPr txBox="1">
            <a:spLocks noGrp="1"/>
          </p:cNvSpPr>
          <p:nvPr>
            <p:ph type="subTitle" idx="1"/>
          </p:nvPr>
        </p:nvSpPr>
        <p:spPr>
          <a:xfrm>
            <a:off x="819150" y="1550700"/>
            <a:ext cx="58599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600"/>
              <a:buNone/>
              <a:defRPr sz="1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01" name="Google Shape;101;p36"/>
          <p:cNvSpPr txBox="1">
            <a:spLocks noGrp="1"/>
          </p:cNvSpPr>
          <p:nvPr>
            <p:ph type="body" idx="2"/>
          </p:nvPr>
        </p:nvSpPr>
        <p:spPr>
          <a:xfrm>
            <a:off x="819150" y="2467050"/>
            <a:ext cx="5859900" cy="209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1150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 algn="l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 algn="l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102" name="Google Shape;102;p3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bg>
      <p:bgPr>
        <a:solidFill>
          <a:schemeClr val="accent1"/>
        </a:solidFill>
        <a:effectLst/>
      </p:bgPr>
    </p:bg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37"/>
          <p:cNvSpPr/>
          <p:nvPr/>
        </p:nvSpPr>
        <p:spPr>
          <a:xfrm>
            <a:off x="31" y="2824500"/>
            <a:ext cx="7370400" cy="2319000"/>
          </a:xfrm>
          <a:prstGeom prst="rtTriangle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5" name="Google Shape;105;p37"/>
          <p:cNvSpPr/>
          <p:nvPr/>
        </p:nvSpPr>
        <p:spPr>
          <a:xfrm flipH="1">
            <a:off x="3582600" y="1550700"/>
            <a:ext cx="5561400" cy="3592800"/>
          </a:xfrm>
          <a:prstGeom prst="rtTriangle">
            <a:avLst/>
          </a:pr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" name="Google Shape;106;p37"/>
          <p:cNvSpPr/>
          <p:nvPr/>
        </p:nvSpPr>
        <p:spPr>
          <a:xfrm>
            <a:off x="203225" y="206250"/>
            <a:ext cx="8737500" cy="4731000"/>
          </a:xfrm>
          <a:prstGeom prst="rect">
            <a:avLst/>
          </a:prstGeom>
          <a:solidFill>
            <a:schemeClr val="dk1"/>
          </a:solidFill>
          <a:ln>
            <a:noFill/>
          </a:ln>
          <a:effectLst>
            <a:outerShdw blurRad="228600" sx="101000" sy="101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" name="Google Shape;107;p37"/>
          <p:cNvSpPr txBox="1">
            <a:spLocks noGrp="1"/>
          </p:cNvSpPr>
          <p:nvPr>
            <p:ph type="body" idx="1"/>
          </p:nvPr>
        </p:nvSpPr>
        <p:spPr>
          <a:xfrm>
            <a:off x="328025" y="4163500"/>
            <a:ext cx="7415100" cy="60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  <a:defRPr/>
            </a:lvl1pPr>
          </a:lstStyle>
          <a:p>
            <a:endParaRPr/>
          </a:p>
        </p:txBody>
      </p:sp>
      <p:sp>
        <p:nvSpPr>
          <p:cNvPr id="108" name="Google Shape;108;p37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hift">
    <p:bg>
      <p:bgPr>
        <a:solidFill>
          <a:schemeClr val="dk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28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Nunito"/>
              <a:buNone/>
              <a:defRPr sz="2800" b="0" i="0" u="none" strike="noStrike" cap="none">
                <a:solidFill>
                  <a:schemeClr val="lt1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endParaRPr/>
          </a:p>
        </p:txBody>
      </p:sp>
      <p:sp>
        <p:nvSpPr>
          <p:cNvPr id="7" name="Google Shape;7;p2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39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marR="0" lvl="0" indent="-3111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300"/>
              <a:buFont typeface="Calibri"/>
              <a:buChar char="●"/>
              <a:defRPr sz="13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■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●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■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●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9845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100"/>
              <a:buFont typeface="Calibri"/>
              <a:buChar char="○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98450" algn="l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100"/>
              <a:buFont typeface="Calibri"/>
              <a:buChar char="■"/>
              <a:defRPr sz="11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28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2"/>
                </a:solidFill>
                <a:latin typeface="Nunito"/>
                <a:ea typeface="Nunito"/>
                <a:cs typeface="Nunito"/>
                <a:sym typeface="Nuni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c2.ncsu.edu/faculty/nfsamato/practical-graph-mining-with-R/slides/pdf/Graph_Cluster_Analysis.pdf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dl.acm.org/doi/pdf/10.1145/321921.321925" TargetMode="External"/><Relationship Id="rId4" Type="http://schemas.openxmlformats.org/officeDocument/2006/relationships/hyperlink" Target="https://www.slideserve.com/reese/exact-graph-matching-powerpoint-ppt-presentation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"/>
          <p:cNvSpPr txBox="1"/>
          <p:nvPr/>
        </p:nvSpPr>
        <p:spPr>
          <a:xfrm>
            <a:off x="558400" y="1106925"/>
            <a:ext cx="8166900" cy="1357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Arial"/>
              <a:buNone/>
            </a:pPr>
            <a:r>
              <a:rPr lang="en-US" sz="3600" b="0" i="0" u="none" strike="noStrike" cap="none">
                <a:solidFill>
                  <a:srgbClr val="AF7B51"/>
                </a:solidFill>
                <a:latin typeface="Nunito"/>
                <a:ea typeface="Nunito"/>
                <a:cs typeface="Nunito"/>
                <a:sym typeface="Nunito"/>
              </a:rPr>
              <a:t>CS 43118 &amp; CS 53118</a:t>
            </a:r>
            <a:endParaRPr sz="3600" b="0" i="0" u="none" strike="noStrike" cap="none">
              <a:solidFill>
                <a:srgbClr val="AF7B51"/>
              </a:solidFill>
              <a:latin typeface="Nunito"/>
              <a:ea typeface="Nunito"/>
              <a:cs typeface="Nunito"/>
              <a:sym typeface="Nunito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600"/>
              <a:buFont typeface="Arial"/>
              <a:buNone/>
            </a:pPr>
            <a:r>
              <a:rPr lang="en-US" sz="3600" b="0" i="0" u="none" strike="noStrike" cap="none">
                <a:solidFill>
                  <a:srgbClr val="AF7B51"/>
                </a:solidFill>
                <a:latin typeface="Nunito"/>
                <a:ea typeface="Nunito"/>
                <a:cs typeface="Nunito"/>
                <a:sym typeface="Nunito"/>
              </a:rPr>
              <a:t>ST: Graph and Social Network Analysis</a:t>
            </a:r>
            <a:endParaRPr sz="3600" b="0" i="0" u="none" strike="noStrike" cap="none">
              <a:solidFill>
                <a:srgbClr val="AF7B51"/>
              </a:solidFill>
              <a:latin typeface="Nunito"/>
              <a:ea typeface="Nunito"/>
              <a:cs typeface="Nunito"/>
              <a:sym typeface="Nunito"/>
            </a:endParaRPr>
          </a:p>
        </p:txBody>
      </p:sp>
      <p:sp>
        <p:nvSpPr>
          <p:cNvPr id="129" name="Google Shape;129;p1"/>
          <p:cNvSpPr txBox="1"/>
          <p:nvPr/>
        </p:nvSpPr>
        <p:spPr>
          <a:xfrm>
            <a:off x="471639" y="2521221"/>
            <a:ext cx="8133300" cy="152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None/>
            </a:pPr>
            <a:r>
              <a:rPr lang="en-US" sz="3200" b="0" i="0" u="sng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pter </a:t>
            </a:r>
            <a:r>
              <a:rPr lang="en-US" sz="3200" u="sng">
                <a:latin typeface="Times New Roman"/>
                <a:ea typeface="Times New Roman"/>
                <a:cs typeface="Times New Roman"/>
                <a:sym typeface="Times New Roman"/>
              </a:rPr>
              <a:t>8</a:t>
            </a:r>
            <a:r>
              <a:rPr lang="en-US" sz="3200" b="0" i="0" u="sng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: </a:t>
            </a:r>
            <a:r>
              <a:rPr lang="en-US" sz="3200" u="sng">
                <a:latin typeface="Times New Roman"/>
                <a:ea typeface="Times New Roman"/>
                <a:cs typeface="Times New Roman"/>
                <a:sym typeface="Times New Roman"/>
              </a:rPr>
              <a:t>Data Mining</a:t>
            </a:r>
            <a:r>
              <a:rPr lang="en-US" sz="3200" b="0" i="0" u="sng" strike="noStrike" cap="none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 Social Network</a:t>
            </a:r>
            <a:endParaRPr sz="3200" b="0" i="0" u="sng" strike="noStrike" cap="none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iranjan Rai</a:t>
            </a:r>
            <a:endParaRPr sz="2000" b="0" i="0" u="none" strike="noStrike" cap="none">
              <a:solidFill>
                <a:srgbClr val="0000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partment of Computer Science</a:t>
            </a:r>
            <a:endParaRPr sz="2000" b="0" i="0" u="none" strike="noStrike" cap="none">
              <a:solidFill>
                <a:srgbClr val="0000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b="0" i="0" u="none" strike="noStrike" cap="none">
                <a:solidFill>
                  <a:srgbClr val="0000FF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ent State University</a:t>
            </a:r>
            <a:endParaRPr sz="2000" b="0" i="0" u="none" strike="noStrike" cap="none">
              <a:solidFill>
                <a:srgbClr val="0000FF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0" name="Google Shape;130;p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gadb403404f_0_25"/>
          <p:cNvSpPr txBox="1">
            <a:spLocks noGrp="1"/>
          </p:cNvSpPr>
          <p:nvPr>
            <p:ph type="title"/>
          </p:nvPr>
        </p:nvSpPr>
        <p:spPr>
          <a:xfrm>
            <a:off x="760824" y="3111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k-Spanning Tree</a:t>
            </a:r>
            <a:endParaRPr sz="3600"/>
          </a:p>
        </p:txBody>
      </p:sp>
      <p:sp>
        <p:nvSpPr>
          <p:cNvPr id="196" name="Google Shape;196;gadb403404f_0_25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  <p:sp>
        <p:nvSpPr>
          <p:cNvPr id="197" name="Google Shape;197;gadb403404f_0_25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98" name="Google Shape;198;gadb403404f_0_2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124350" y="1123450"/>
            <a:ext cx="7032951" cy="3672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adb403404f_0_39"/>
          <p:cNvSpPr txBox="1">
            <a:spLocks noGrp="1"/>
          </p:cNvSpPr>
          <p:nvPr>
            <p:ph type="title"/>
          </p:nvPr>
        </p:nvSpPr>
        <p:spPr>
          <a:xfrm>
            <a:off x="760824" y="3111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Shared Nearest Neighbor Clustering</a:t>
            </a:r>
            <a:endParaRPr sz="3600"/>
          </a:p>
        </p:txBody>
      </p:sp>
      <p:sp>
        <p:nvSpPr>
          <p:cNvPr id="204" name="Google Shape;204;gadb403404f_0_3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  <p:sp>
        <p:nvSpPr>
          <p:cNvPr id="205" name="Google Shape;205;gadb403404f_0_39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6" name="Google Shape;206;gadb403404f_0_39"/>
          <p:cNvSpPr txBox="1">
            <a:spLocks noGrp="1"/>
          </p:cNvSpPr>
          <p:nvPr>
            <p:ph type="body" idx="1"/>
          </p:nvPr>
        </p:nvSpPr>
        <p:spPr>
          <a:xfrm>
            <a:off x="760825" y="971150"/>
            <a:ext cx="7629900" cy="113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 b="1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TEPS: </a:t>
            </a:r>
            <a:endParaRPr sz="2000" b="1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○"/>
            </a:pPr>
            <a:r>
              <a:rPr lang="en-US" sz="1800">
                <a:solidFill>
                  <a:srgbClr val="00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Obtains the Shared Nearest Neighbor Graph (SNN) of input graph G </a:t>
            </a:r>
            <a:endParaRPr sz="18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○"/>
            </a:pPr>
            <a:r>
              <a:rPr lang="en-US" sz="1800">
                <a:solidFill>
                  <a:srgbClr val="00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moves edges from the SNN with weight less than τ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07" name="Google Shape;207;gadb403404f_0_3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46575" y="2110250"/>
            <a:ext cx="6472750" cy="273812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adb403404f_0_49"/>
          <p:cNvSpPr txBox="1">
            <a:spLocks noGrp="1"/>
          </p:cNvSpPr>
          <p:nvPr>
            <p:ph type="title"/>
          </p:nvPr>
        </p:nvSpPr>
        <p:spPr>
          <a:xfrm>
            <a:off x="760824" y="3111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What is Shared Nearest Neighbor?</a:t>
            </a:r>
            <a:endParaRPr sz="3600"/>
          </a:p>
        </p:txBody>
      </p:sp>
      <p:sp>
        <p:nvSpPr>
          <p:cNvPr id="213" name="Google Shape;213;gadb403404f_0_4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  <p:sp>
        <p:nvSpPr>
          <p:cNvPr id="214" name="Google Shape;214;gadb403404f_0_49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gadb403404f_0_49"/>
          <p:cNvSpPr txBox="1">
            <a:spLocks noGrp="1"/>
          </p:cNvSpPr>
          <p:nvPr>
            <p:ph type="body" idx="1"/>
          </p:nvPr>
        </p:nvSpPr>
        <p:spPr>
          <a:xfrm>
            <a:off x="760825" y="971150"/>
            <a:ext cx="7629900" cy="113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hared Nearest Neighbor is a proximity measure and denotes the number of neighbor nodes common between any given pair of nodes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16" name="Google Shape;216;gadb403404f_0_4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060375" y="1797550"/>
            <a:ext cx="4543229" cy="30508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1" name="Google Shape;221;gadb403404f_0_6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72300" y="2034056"/>
            <a:ext cx="6449050" cy="2728444"/>
          </a:xfrm>
          <a:prstGeom prst="rect">
            <a:avLst/>
          </a:prstGeom>
          <a:noFill/>
          <a:ln>
            <a:noFill/>
          </a:ln>
        </p:spPr>
      </p:pic>
      <p:sp>
        <p:nvSpPr>
          <p:cNvPr id="222" name="Google Shape;222;gadb403404f_0_60"/>
          <p:cNvSpPr txBox="1">
            <a:spLocks noGrp="1"/>
          </p:cNvSpPr>
          <p:nvPr>
            <p:ph type="title"/>
          </p:nvPr>
        </p:nvSpPr>
        <p:spPr>
          <a:xfrm>
            <a:off x="498225" y="311125"/>
            <a:ext cx="78924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Shared Nearest Neighbor (SNN) Graph</a:t>
            </a:r>
            <a:endParaRPr sz="3600"/>
          </a:p>
        </p:txBody>
      </p:sp>
      <p:sp>
        <p:nvSpPr>
          <p:cNvPr id="223" name="Google Shape;223;gadb403404f_0_6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  <p:sp>
        <p:nvSpPr>
          <p:cNvPr id="224" name="Google Shape;224;gadb403404f_0_6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5" name="Google Shape;225;gadb403404f_0_60"/>
          <p:cNvSpPr txBox="1">
            <a:spLocks noGrp="1"/>
          </p:cNvSpPr>
          <p:nvPr>
            <p:ph type="body" idx="1"/>
          </p:nvPr>
        </p:nvSpPr>
        <p:spPr>
          <a:xfrm>
            <a:off x="760825" y="1352150"/>
            <a:ext cx="7629900" cy="113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Given input graph G, weight each edge (u,v) with the number of shared nearest neighbors between u and v</a:t>
            </a:r>
            <a:endParaRPr sz="17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gadb403404f_0_71"/>
          <p:cNvSpPr txBox="1">
            <a:spLocks noGrp="1"/>
          </p:cNvSpPr>
          <p:nvPr>
            <p:ph type="title"/>
          </p:nvPr>
        </p:nvSpPr>
        <p:spPr>
          <a:xfrm>
            <a:off x="498225" y="311125"/>
            <a:ext cx="78924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Shared Nearest Neighbor Clustering </a:t>
            </a:r>
            <a:endParaRPr sz="3600"/>
          </a:p>
        </p:txBody>
      </p:sp>
      <p:sp>
        <p:nvSpPr>
          <p:cNvPr id="231" name="Google Shape;231;gadb403404f_0_7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  <p:sp>
        <p:nvSpPr>
          <p:cNvPr id="232" name="Google Shape;232;gadb403404f_0_71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3" name="Google Shape;233;gadb403404f_0_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486775" y="1580650"/>
            <a:ext cx="6372499" cy="3343925"/>
          </a:xfrm>
          <a:prstGeom prst="rect">
            <a:avLst/>
          </a:prstGeom>
          <a:noFill/>
          <a:ln>
            <a:noFill/>
          </a:ln>
        </p:spPr>
      </p:pic>
      <p:sp>
        <p:nvSpPr>
          <p:cNvPr id="234" name="Google Shape;234;gadb403404f_0_71"/>
          <p:cNvSpPr txBox="1"/>
          <p:nvPr/>
        </p:nvSpPr>
        <p:spPr>
          <a:xfrm>
            <a:off x="1270000" y="936000"/>
            <a:ext cx="39564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000"/>
              <a:buFont typeface="Arial"/>
              <a:buNone/>
            </a:pPr>
            <a:r>
              <a:rPr lang="en-US" sz="2700">
                <a:solidFill>
                  <a:srgbClr val="FF0000"/>
                </a:solidFill>
                <a:latin typeface="Nunito"/>
                <a:ea typeface="Nunito"/>
                <a:cs typeface="Nunito"/>
                <a:sym typeface="Nunito"/>
              </a:rPr>
              <a:t>Jarvis-Patrick Algorithm</a:t>
            </a:r>
            <a:endParaRPr sz="5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gadb403404f_0_82"/>
          <p:cNvSpPr txBox="1">
            <a:spLocks noGrp="1"/>
          </p:cNvSpPr>
          <p:nvPr>
            <p:ph type="title"/>
          </p:nvPr>
        </p:nvSpPr>
        <p:spPr>
          <a:xfrm>
            <a:off x="650625" y="615925"/>
            <a:ext cx="78924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Betweenness Centrality Based</a:t>
            </a:r>
            <a:endParaRPr sz="3600"/>
          </a:p>
        </p:txBody>
      </p:sp>
      <p:sp>
        <p:nvSpPr>
          <p:cNvPr id="240" name="Google Shape;240;gadb403404f_0_8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  <p:sp>
        <p:nvSpPr>
          <p:cNvPr id="241" name="Google Shape;241;gadb403404f_0_82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2" name="Google Shape;242;gadb403404f_0_82"/>
          <p:cNvSpPr txBox="1"/>
          <p:nvPr/>
        </p:nvSpPr>
        <p:spPr>
          <a:xfrm>
            <a:off x="956725" y="1209525"/>
            <a:ext cx="74340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87350" algn="l" rtl="0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500"/>
              <a:buFont typeface="Times New Roman"/>
              <a:buChar char="●"/>
            </a:pPr>
            <a:r>
              <a:rPr lang="en-US" sz="2500">
                <a:solidFill>
                  <a:srgbClr val="0000FF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Vertex Betweenness Clustering</a:t>
            </a:r>
            <a:endParaRPr sz="2500">
              <a:solidFill>
                <a:srgbClr val="0000FF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87350" algn="l" rtl="0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500"/>
              <a:buFont typeface="Times New Roman"/>
              <a:buChar char="●"/>
            </a:pPr>
            <a:r>
              <a:rPr lang="en-US" sz="2500">
                <a:solidFill>
                  <a:srgbClr val="0000FF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Edge Betweenness Clustering</a:t>
            </a:r>
            <a:endParaRPr sz="2500">
              <a:solidFill>
                <a:srgbClr val="0000FF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gadb403404f_0_97"/>
          <p:cNvSpPr txBox="1">
            <a:spLocks noGrp="1"/>
          </p:cNvSpPr>
          <p:nvPr>
            <p:ph type="title"/>
          </p:nvPr>
        </p:nvSpPr>
        <p:spPr>
          <a:xfrm>
            <a:off x="640850" y="2857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Vertex Betweenness Clustering</a:t>
            </a:r>
            <a:endParaRPr sz="3600"/>
          </a:p>
        </p:txBody>
      </p:sp>
      <p:sp>
        <p:nvSpPr>
          <p:cNvPr id="248" name="Google Shape;248;gadb403404f_0_97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sp>
        <p:nvSpPr>
          <p:cNvPr id="249" name="Google Shape;249;gadb403404f_0_97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50" name="Google Shape;250;gadb403404f_0_9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89700" y="937850"/>
            <a:ext cx="7819300" cy="39994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Google Shape;255;gadb403404f_0_106"/>
          <p:cNvSpPr txBox="1">
            <a:spLocks noGrp="1"/>
          </p:cNvSpPr>
          <p:nvPr>
            <p:ph type="title"/>
          </p:nvPr>
        </p:nvSpPr>
        <p:spPr>
          <a:xfrm>
            <a:off x="488450" y="2857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Edge-Betweenness Clustering</a:t>
            </a:r>
            <a:endParaRPr sz="3600"/>
          </a:p>
        </p:txBody>
      </p:sp>
      <p:sp>
        <p:nvSpPr>
          <p:cNvPr id="256" name="Google Shape;256;gadb403404f_0_10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sp>
        <p:nvSpPr>
          <p:cNvPr id="257" name="Google Shape;257;gadb403404f_0_106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8" name="Google Shape;258;gadb403404f_0_106"/>
          <p:cNvSpPr txBox="1"/>
          <p:nvPr/>
        </p:nvSpPr>
        <p:spPr>
          <a:xfrm>
            <a:off x="742450" y="820725"/>
            <a:ext cx="5334000" cy="65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700">
                <a:solidFill>
                  <a:srgbClr val="FF0000"/>
                </a:solidFill>
                <a:latin typeface="Nunito"/>
                <a:ea typeface="Nunito"/>
                <a:cs typeface="Nunito"/>
                <a:sym typeface="Nunito"/>
              </a:rPr>
              <a:t>Girvan and Newman Algorithm</a:t>
            </a:r>
            <a:endParaRPr sz="50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59" name="Google Shape;259;gadb403404f_0_10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15100" y="1402875"/>
            <a:ext cx="7053401" cy="3534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gadb403404f_0_115"/>
          <p:cNvSpPr txBox="1">
            <a:spLocks noGrp="1"/>
          </p:cNvSpPr>
          <p:nvPr>
            <p:ph type="title"/>
          </p:nvPr>
        </p:nvSpPr>
        <p:spPr>
          <a:xfrm>
            <a:off x="717050" y="5905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Highly Connected Components</a:t>
            </a:r>
            <a:endParaRPr sz="3600"/>
          </a:p>
        </p:txBody>
      </p:sp>
      <p:sp>
        <p:nvSpPr>
          <p:cNvPr id="265" name="Google Shape;265;gadb403404f_0_115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  <p:sp>
        <p:nvSpPr>
          <p:cNvPr id="266" name="Google Shape;266;gadb403404f_0_115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7" name="Google Shape;267;gadb403404f_0_115"/>
          <p:cNvSpPr txBox="1"/>
          <p:nvPr/>
        </p:nvSpPr>
        <p:spPr>
          <a:xfrm>
            <a:off x="857075" y="1391275"/>
            <a:ext cx="7434000" cy="186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quires the following definitions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Cut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Minimum Edge Cut (MinCut)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Edge Connectivity (EC)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2" name="Google Shape;272;gadb403404f_0_12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21350" y="1484850"/>
            <a:ext cx="6552901" cy="3445575"/>
          </a:xfrm>
          <a:prstGeom prst="rect">
            <a:avLst/>
          </a:prstGeom>
          <a:noFill/>
          <a:ln>
            <a:noFill/>
          </a:ln>
        </p:spPr>
      </p:pic>
      <p:sp>
        <p:nvSpPr>
          <p:cNvPr id="273" name="Google Shape;273;gadb403404f_0_127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Cut</a:t>
            </a:r>
            <a:endParaRPr sz="3600"/>
          </a:p>
        </p:txBody>
      </p:sp>
      <p:sp>
        <p:nvSpPr>
          <p:cNvPr id="274" name="Google Shape;274;gadb403404f_0_127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  <p:sp>
        <p:nvSpPr>
          <p:cNvPr id="275" name="Google Shape;275;gadb403404f_0_127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6" name="Google Shape;276;gadb403404f_0_127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sz="23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et of edges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whose removal disconnects a graph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2"/>
          <p:cNvSpPr txBox="1">
            <a:spLocks noGrp="1"/>
          </p:cNvSpPr>
          <p:nvPr>
            <p:ph type="title"/>
          </p:nvPr>
        </p:nvSpPr>
        <p:spPr>
          <a:xfrm>
            <a:off x="691997" y="633138"/>
            <a:ext cx="762991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In this chapter, we will</a:t>
            </a:r>
            <a:endParaRPr sz="3600"/>
          </a:p>
        </p:txBody>
      </p:sp>
      <p:sp>
        <p:nvSpPr>
          <p:cNvPr id="136" name="Google Shape;136;p2"/>
          <p:cNvSpPr txBox="1">
            <a:spLocks noGrp="1"/>
          </p:cNvSpPr>
          <p:nvPr>
            <p:ph type="body" idx="1"/>
          </p:nvPr>
        </p:nvSpPr>
        <p:spPr>
          <a:xfrm>
            <a:off x="1062872" y="1587738"/>
            <a:ext cx="7031973" cy="29559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Times New Roman"/>
              <a:buChar char="●"/>
            </a:pPr>
            <a:r>
              <a:rPr lang="en-US" sz="20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earn about different algorithms</a:t>
            </a:r>
            <a:endParaRPr/>
          </a:p>
          <a:p>
            <a:pPr marL="914400" lvl="1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Times New Roman"/>
              <a:buChar char="●"/>
            </a:pPr>
            <a:r>
              <a:rPr lang="en-US" sz="1800" i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ph Clustering </a:t>
            </a:r>
            <a:r>
              <a:rPr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 Social Networks</a:t>
            </a:r>
            <a:endParaRPr/>
          </a:p>
          <a:p>
            <a:pPr marL="914400" lvl="1" indent="-3175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Times New Roman"/>
              <a:buChar char="●"/>
            </a:pPr>
            <a:r>
              <a:rPr lang="en-US" sz="1800" i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ph pattern matching</a:t>
            </a:r>
            <a:r>
              <a:rPr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/ </a:t>
            </a:r>
            <a:r>
              <a:rPr lang="en-US" sz="1800" i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Graph Isomorphism</a:t>
            </a:r>
            <a:r>
              <a:rPr lang="en-US" sz="180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in Social Networks</a:t>
            </a:r>
            <a:endParaRPr sz="180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7" name="Google Shape;137;p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" name="Google Shape;281;gadb403404f_0_140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Minimum Cut</a:t>
            </a:r>
            <a:endParaRPr sz="3600"/>
          </a:p>
        </p:txBody>
      </p:sp>
      <p:sp>
        <p:nvSpPr>
          <p:cNvPr id="282" name="Google Shape;282;gadb403404f_0_14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  <p:sp>
        <p:nvSpPr>
          <p:cNvPr id="283" name="Google Shape;283;gadb403404f_0_14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4" name="Google Shape;284;gadb403404f_0_140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sz="23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minimum set of edges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whose removal disconnects a graph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85" name="Google Shape;285;gadb403404f_0_14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992763" y="1910250"/>
            <a:ext cx="6963125" cy="28581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adb403404f_0_150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69048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Edge Connectivity (EC)</a:t>
            </a:r>
            <a:endParaRPr sz="3600"/>
          </a:p>
        </p:txBody>
      </p:sp>
      <p:sp>
        <p:nvSpPr>
          <p:cNvPr id="291" name="Google Shape;291;gadb403404f_0_15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sp>
        <p:nvSpPr>
          <p:cNvPr id="292" name="Google Shape;292;gadb403404f_0_15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3" name="Google Shape;293;gadb403404f_0_150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Minimum number of edges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that will disconnect a graph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94" name="Google Shape;294;gadb403404f_0_15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81113" y="1680250"/>
            <a:ext cx="6581775" cy="2971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gadb403404f_0_161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Highly Connected Subgraph (HCS)</a:t>
            </a:r>
            <a:endParaRPr sz="3600"/>
          </a:p>
        </p:txBody>
      </p:sp>
      <p:sp>
        <p:nvSpPr>
          <p:cNvPr id="300" name="Google Shape;300;gadb403404f_0_16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  <p:sp>
        <p:nvSpPr>
          <p:cNvPr id="301" name="Google Shape;301;gadb403404f_0_161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2" name="Google Shape;302;gadb403404f_0_161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A graph G =(V,E) is </a:t>
            </a:r>
            <a:r>
              <a:rPr lang="en-US" sz="23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highly connected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if EC(G) &gt; V/2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03" name="Google Shape;303;gadb403404f_0_16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93338" y="1830350"/>
            <a:ext cx="5281425" cy="26673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" name="Google Shape;308;gadb403404f_0_17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37575" y="930025"/>
            <a:ext cx="6832244" cy="4007251"/>
          </a:xfrm>
          <a:prstGeom prst="rect">
            <a:avLst/>
          </a:prstGeom>
          <a:noFill/>
          <a:ln>
            <a:noFill/>
          </a:ln>
        </p:spPr>
      </p:pic>
      <p:sp>
        <p:nvSpPr>
          <p:cNvPr id="309" name="Google Shape;309;gadb403404f_0_171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HCS Clustering</a:t>
            </a:r>
            <a:endParaRPr sz="3600"/>
          </a:p>
        </p:txBody>
      </p:sp>
      <p:sp>
        <p:nvSpPr>
          <p:cNvPr id="310" name="Google Shape;310;gadb403404f_0_17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  <p:sp>
        <p:nvSpPr>
          <p:cNvPr id="311" name="Google Shape;311;gadb403404f_0_171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6" name="Google Shape;316;gadb403404f_0_18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764500" y="2149225"/>
            <a:ext cx="5740649" cy="2533075"/>
          </a:xfrm>
          <a:prstGeom prst="rect">
            <a:avLst/>
          </a:prstGeom>
          <a:noFill/>
          <a:ln>
            <a:noFill/>
          </a:ln>
        </p:spPr>
      </p:pic>
      <p:sp>
        <p:nvSpPr>
          <p:cNvPr id="317" name="Google Shape;317;gadb403404f_0_180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Maximal Clique Enumeration</a:t>
            </a:r>
            <a:endParaRPr sz="3600"/>
          </a:p>
        </p:txBody>
      </p:sp>
      <p:sp>
        <p:nvSpPr>
          <p:cNvPr id="318" name="Google Shape;318;gadb403404f_0_18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  <p:sp>
        <p:nvSpPr>
          <p:cNvPr id="319" name="Google Shape;319;gadb403404f_0_18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0" name="Google Shape;320;gadb403404f_0_180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b="1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Clique: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A subgraph C of graph G with edges between all pairs of nodes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gadb403404f_0_190"/>
          <p:cNvSpPr txBox="1">
            <a:spLocks noGrp="1"/>
          </p:cNvSpPr>
          <p:nvPr>
            <p:ph type="title"/>
          </p:nvPr>
        </p:nvSpPr>
        <p:spPr>
          <a:xfrm>
            <a:off x="717050" y="3619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Maximal Clique Enumeration</a:t>
            </a:r>
            <a:endParaRPr sz="3600"/>
          </a:p>
        </p:txBody>
      </p:sp>
      <p:sp>
        <p:nvSpPr>
          <p:cNvPr id="326" name="Google Shape;326;gadb403404f_0_19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  <p:sp>
        <p:nvSpPr>
          <p:cNvPr id="327" name="Google Shape;327;gadb403404f_0_19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8" name="Google Shape;328;gadb403404f_0_190"/>
          <p:cNvSpPr txBox="1"/>
          <p:nvPr/>
        </p:nvSpPr>
        <p:spPr>
          <a:xfrm>
            <a:off x="717050" y="10024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b="1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Maximal Clique: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A maximal clique is a clique that is not part of a larger clique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329" name="Google Shape;329;gadb403404f_0_19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560363" y="1895250"/>
            <a:ext cx="5822075" cy="2884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4" name="Google Shape;334;gaeb1745f7c_0_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277825" y="1246136"/>
            <a:ext cx="6508250" cy="3691138"/>
          </a:xfrm>
          <a:prstGeom prst="rect">
            <a:avLst/>
          </a:prstGeom>
          <a:noFill/>
          <a:ln>
            <a:noFill/>
          </a:ln>
        </p:spPr>
      </p:pic>
      <p:sp>
        <p:nvSpPr>
          <p:cNvPr id="335" name="Google Shape;335;gaeb1745f7c_0_1"/>
          <p:cNvSpPr txBox="1">
            <a:spLocks noGrp="1"/>
          </p:cNvSpPr>
          <p:nvPr>
            <p:ph type="title"/>
          </p:nvPr>
        </p:nvSpPr>
        <p:spPr>
          <a:xfrm>
            <a:off x="717050" y="2857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Maximal Clique Enumeration</a:t>
            </a:r>
            <a:endParaRPr sz="3600"/>
          </a:p>
        </p:txBody>
      </p:sp>
      <p:sp>
        <p:nvSpPr>
          <p:cNvPr id="336" name="Google Shape;336;gaeb1745f7c_0_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  <p:sp>
        <p:nvSpPr>
          <p:cNvPr id="337" name="Google Shape;337;gaeb1745f7c_0_1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gaeb1745f7c_0_1"/>
          <p:cNvSpPr txBox="1"/>
          <p:nvPr/>
        </p:nvSpPr>
        <p:spPr>
          <a:xfrm>
            <a:off x="717050" y="773850"/>
            <a:ext cx="74340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300"/>
              <a:buFont typeface="Times New Roman"/>
              <a:buChar char="●"/>
            </a:pPr>
            <a:r>
              <a:rPr lang="en-US" sz="2300" b="1">
                <a:solidFill>
                  <a:srgbClr val="0000FF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Bron and Kerbosch Algorithm</a:t>
            </a:r>
            <a:endParaRPr sz="2300">
              <a:solidFill>
                <a:srgbClr val="0000FF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ga5a63d30f4_0_0"/>
          <p:cNvSpPr txBox="1">
            <a:spLocks noGrp="1"/>
          </p:cNvSpPr>
          <p:nvPr>
            <p:ph type="title"/>
          </p:nvPr>
        </p:nvSpPr>
        <p:spPr>
          <a:xfrm>
            <a:off x="717050" y="2857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Kernel k-means algorithm</a:t>
            </a:r>
            <a:endParaRPr sz="3600"/>
          </a:p>
        </p:txBody>
      </p:sp>
      <p:sp>
        <p:nvSpPr>
          <p:cNvPr id="344" name="Google Shape;344;ga5a63d30f4_0_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  <p:sp>
        <p:nvSpPr>
          <p:cNvPr id="345" name="Google Shape;345;ga5a63d30f4_0_0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46" name="Google Shape;346;ga5a63d30f4_0_0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k-means 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is a clustering algorithm applied to vector data points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solidFill>
                  <a:srgbClr val="0000FF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Algorithm:</a:t>
            </a: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elect k data points from input as centroids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371600" lvl="2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AutoNum type="romanLcPeriod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Assign other data points to the nearest centroid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371600" lvl="2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AutoNum type="romanLcPeriod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compute centroid for each cluster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371600" lvl="2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AutoNum type="romanLcPeriod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peat Steps 1 and 2 until centroids don’t change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" name="Google Shape;351;ga5a63d30f4_0_11"/>
          <p:cNvSpPr txBox="1">
            <a:spLocks noGrp="1"/>
          </p:cNvSpPr>
          <p:nvPr>
            <p:ph type="title"/>
          </p:nvPr>
        </p:nvSpPr>
        <p:spPr>
          <a:xfrm>
            <a:off x="717050" y="285725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Kernel k-means algorithm</a:t>
            </a:r>
            <a:endParaRPr sz="3600"/>
          </a:p>
        </p:txBody>
      </p:sp>
      <p:sp>
        <p:nvSpPr>
          <p:cNvPr id="352" name="Google Shape;352;ga5a63d30f4_0_11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  <p:sp>
        <p:nvSpPr>
          <p:cNvPr id="353" name="Google Shape;353;ga5a63d30f4_0_11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4" name="Google Shape;354;ga5a63d30f4_0_11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Basic algorithm is the same as k-means on Vector data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e utilize the “kernel trick” (recall Kernel Chapter)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“kernel trick” recap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e know that we can use within-graph kernel functions to calculate the inner product of a pair of vertices in a user defined feature space. 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e replace the standard distance/proximity measures used in k-means with this within-graph kernel function</a:t>
            </a:r>
            <a:endParaRPr sz="230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5696" y="1330168"/>
            <a:ext cx="4458844" cy="2668813"/>
          </a:xfrm>
          <a:prstGeom prst="rect">
            <a:avLst/>
          </a:prstGeom>
        </p:spPr>
      </p:pic>
      <p:sp>
        <p:nvSpPr>
          <p:cNvPr id="359" name="Google Shape;359;ga5a63d30f4_0_19"/>
          <p:cNvSpPr txBox="1">
            <a:spLocks noGrp="1"/>
          </p:cNvSpPr>
          <p:nvPr>
            <p:ph type="title"/>
          </p:nvPr>
        </p:nvSpPr>
        <p:spPr>
          <a:xfrm>
            <a:off x="717050" y="633197"/>
            <a:ext cx="7508700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/>
              <a:t>Graph Matching in Social Networks</a:t>
            </a:r>
            <a:endParaRPr sz="3600" dirty="0"/>
          </a:p>
        </p:txBody>
      </p:sp>
      <p:sp>
        <p:nvSpPr>
          <p:cNvPr id="360" name="Google Shape;360;ga5a63d30f4_0_19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  <p:sp>
        <p:nvSpPr>
          <p:cNvPr id="361" name="Google Shape;361;ga5a63d30f4_0_19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2" name="Google Shape;362;ga5a63d30f4_0_19"/>
          <p:cNvSpPr txBox="1"/>
          <p:nvPr/>
        </p:nvSpPr>
        <p:spPr>
          <a:xfrm>
            <a:off x="482076" y="1412297"/>
            <a:ext cx="4345956" cy="29198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dirty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he process of evaluating the similarity of two graphs</a:t>
            </a:r>
            <a:endParaRPr sz="2300" dirty="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dirty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wo categories of tasks</a:t>
            </a:r>
            <a:endParaRPr sz="2300" dirty="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 dirty="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exact matching</a:t>
            </a:r>
            <a:endParaRPr sz="2300" dirty="0">
              <a:solidFill>
                <a:srgbClr val="FF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○"/>
            </a:pPr>
            <a:r>
              <a:rPr lang="en-US" sz="2300" dirty="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inexact matching </a:t>
            </a:r>
            <a:r>
              <a:rPr lang="en-US" sz="2300" dirty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(error-tolerant graph matching)</a:t>
            </a:r>
            <a:endParaRPr sz="2300" dirty="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" name="Google Shape;142;p3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621700" y="1924550"/>
            <a:ext cx="5832225" cy="2949326"/>
          </a:xfrm>
          <a:prstGeom prst="rect">
            <a:avLst/>
          </a:prstGeom>
          <a:noFill/>
          <a:ln>
            <a:noFill/>
          </a:ln>
        </p:spPr>
      </p:pic>
      <p:sp>
        <p:nvSpPr>
          <p:cNvPr id="143" name="Google Shape;143;p3"/>
          <p:cNvSpPr txBox="1">
            <a:spLocks noGrp="1"/>
          </p:cNvSpPr>
          <p:nvPr>
            <p:ph type="title"/>
          </p:nvPr>
        </p:nvSpPr>
        <p:spPr>
          <a:xfrm>
            <a:off x="760824" y="3111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What is Cluster Analysis?</a:t>
            </a:r>
            <a:endParaRPr sz="3600"/>
          </a:p>
        </p:txBody>
      </p:sp>
      <p:sp>
        <p:nvSpPr>
          <p:cNvPr id="144" name="Google Shape;144;p3"/>
          <p:cNvSpPr txBox="1">
            <a:spLocks noGrp="1"/>
          </p:cNvSpPr>
          <p:nvPr>
            <p:ph type="body" idx="1"/>
          </p:nvPr>
        </p:nvSpPr>
        <p:spPr>
          <a:xfrm>
            <a:off x="869875" y="1002450"/>
            <a:ext cx="7629900" cy="112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he process of dividing a set of input data into possibly overlapping, subsets, where elements in each subset are considered related by some similarity measure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45" name="Google Shape;145;p3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ga5a63d30f4_0_42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7823446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Algorithms for Exact </a:t>
            </a:r>
            <a:r>
              <a:rPr lang="en-US" sz="3600" dirty="0"/>
              <a:t>Graph Matching </a:t>
            </a:r>
            <a:endParaRPr sz="3600" dirty="0"/>
          </a:p>
        </p:txBody>
      </p:sp>
      <p:sp>
        <p:nvSpPr>
          <p:cNvPr id="376" name="Google Shape;376;ga5a63d30f4_0_4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  <p:sp>
        <p:nvSpPr>
          <p:cNvPr id="377" name="Google Shape;377;ga5a63d30f4_0_42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8" name="Google Shape;378;ga5a63d30f4_0_42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dirty="0" smtClean="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Ullmann’s algorithm</a:t>
            </a: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dirty="0" smtClean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Grahraman’s algorithm</a:t>
            </a:r>
          </a:p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300" dirty="0" smtClean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VF and VF2 algorithm</a:t>
            </a:r>
            <a:endParaRPr sz="2300" dirty="0"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49955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ga5a63d30f4_0_42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7823446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Ullmann’s Algorithms</a:t>
            </a:r>
            <a:endParaRPr sz="3600" dirty="0"/>
          </a:p>
        </p:txBody>
      </p:sp>
      <p:sp>
        <p:nvSpPr>
          <p:cNvPr id="376" name="Google Shape;376;ga5a63d30f4_0_4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sp>
        <p:nvSpPr>
          <p:cNvPr id="377" name="Google Shape;377;ga5a63d30f4_0_42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8" name="Google Shape;378;ga5a63d30f4_0_42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 algn="l" rtl="0">
              <a:spcBef>
                <a:spcPts val="0"/>
              </a:spcBef>
              <a:spcAft>
                <a:spcPts val="0"/>
              </a:spcAft>
              <a:buSzPts val="2300"/>
              <a:buFont typeface="Times New Roman"/>
              <a:buChar char="●"/>
            </a:pPr>
            <a:r>
              <a:rPr lang="en-US" sz="2400" dirty="0" smtClean="0"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Popular algorithm for exact graph matching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ak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of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gebraic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mulations for graph isomorphism and subgraph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omorphism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ga5a63d30f4_0_42"/>
          <p:cNvSpPr txBox="1">
            <a:spLocks noGrp="1"/>
          </p:cNvSpPr>
          <p:nvPr>
            <p:ph type="title"/>
          </p:nvPr>
        </p:nvSpPr>
        <p:spPr>
          <a:xfrm>
            <a:off x="717050" y="328397"/>
            <a:ext cx="7823446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Ullmann’s Algorithms</a:t>
            </a:r>
            <a:endParaRPr sz="3600" dirty="0"/>
          </a:p>
        </p:txBody>
      </p:sp>
      <p:sp>
        <p:nvSpPr>
          <p:cNvPr id="376" name="Google Shape;376;ga5a63d30f4_0_4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78" name="Google Shape;378;ga5a63d30f4_0_42"/>
              <p:cNvSpPr txBox="1"/>
              <p:nvPr/>
            </p:nvSpPr>
            <p:spPr>
              <a:xfrm>
                <a:off x="861740" y="950976"/>
                <a:ext cx="7953075" cy="359269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ven a graph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a graph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nd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subgraph isomorphic to </a:t>
                </a:r>
                <a:r>
                  <a:rPr lang="en-US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6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algorithm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arch for </a:t>
                </a:r>
                <a:r>
                  <a:rPr lang="en-US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permutation matrix M* of </a:t>
                </a:r>
                <a:r>
                  <a:rPr lang="en-US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ze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sz="2000" b="1" i="1">
                            <a:latin typeface="Cambria Math"/>
                          </a:rPr>
                          <m:t>𝑮</m:t>
                        </m:r>
                      </m:sub>
                    </m:sSub>
                    <m:r>
                      <a:rPr lang="en-US" sz="2000" b="1">
                        <a:latin typeface="Cambria Math"/>
                      </a:rPr>
                      <m:t>|</m:t>
                    </m:r>
                  </m:oMath>
                </a14:m>
                <a:r>
                  <a:rPr lang="en-US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𝑽</m:t>
                        </m:r>
                      </m:e>
                      <m:sub>
                        <m:r>
                          <a:rPr lang="en-US" sz="2000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r>
                  <a:rPr lang="en-US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| that </a:t>
                </a:r>
                <a:r>
                  <a:rPr lang="en-US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tisfies </a:t>
                </a:r>
                <a:r>
                  <a:rPr lang="en-US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ubgraph isomorphism </a:t>
                </a:r>
                <a:r>
                  <a:rPr lang="en-US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riterion</a:t>
                </a:r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umerate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ver candidate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mutation matrices of the same size, </a:t>
                </a:r>
                <a:r>
                  <a:rPr lang="en-US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noting a candidate by M’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from a set of candidates that satisfies: </a:t>
                </a:r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8"/>
                <a:r>
                  <a:rPr 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(</a:t>
                </a:r>
                <a:r>
                  <a:rPr 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t </a:t>
                </a:r>
                <a:r>
                  <a:rPr 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 all M*-s</a:t>
                </a:r>
                <a:r>
                  <a:rPr 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⊆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The set of all M</a:t>
                </a:r>
                <a:r>
                  <a:rPr 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’-s)</a:t>
                </a:r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8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uring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numeration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eck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somorphism criterion over each 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didate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8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candidate satisfies the criterion,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turns ‘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es</a:t>
                </a:r>
                <a:r>
                  <a:rPr lang="en-US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’ otherwise returns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‘</a:t>
                </a:r>
                <a:r>
                  <a:rPr lang="en-US" sz="20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</a:t>
                </a:r>
                <a:r>
                  <a:rPr lang="en-US" sz="200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’</a:t>
                </a:r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78" name="Google Shape;378;ga5a63d30f4_0_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740" y="950976"/>
                <a:ext cx="7953075" cy="3592692"/>
              </a:xfrm>
              <a:prstGeom prst="rect">
                <a:avLst/>
              </a:prstGeom>
              <a:blipFill>
                <a:blip r:embed="rId3"/>
                <a:stretch>
                  <a:fillRect l="-690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641179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ga5a63d30f4_0_4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67512" y="394265"/>
            <a:ext cx="7388352" cy="2741905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500"/>
              </a:spcBef>
              <a:buFont typeface="Times New Roman" pitchFamily="18" charset="0"/>
              <a:buChar char="•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b="1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llmann</a:t>
            </a:r>
            <a:r>
              <a:rPr lang="de-DE" altLang="zh-CN" sz="2000" b="1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’</a:t>
            </a:r>
            <a:r>
              <a:rPr lang="de-DE" altLang="zh-CN" sz="2000" b="1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algorithm 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uction of another matrix M</a:t>
            </a:r>
            <a:r>
              <a:rPr lang="de-DE" altLang="zh-CN" sz="2000" baseline="30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)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ith the same size of the M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’-s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 smtClean="0">
              <a:solidFill>
                <a:schemeClr val="tx2">
                  <a:lumMod val="10000"/>
                </a:schemeClr>
              </a:solidFill>
              <a:latin typeface="Times New Roman" panose="02020603050405020304" pitchFamily="18" charset="0"/>
              <a:ea typeface="Arial Unicode MS" pitchFamily="34" charset="-128"/>
              <a:cs typeface="Times New Roman" panose="02020603050405020304" pitchFamily="18" charset="0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	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							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ion of all M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’-s by setting to 0 all but one 1 in each row of M</a:t>
            </a:r>
            <a:r>
              <a:rPr lang="de-DE" altLang="zh-CN" sz="2000" baseline="30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(0)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A subgraph isomorphism has been found </a:t>
            </a:r>
            <a:r>
              <a:rPr lang="de-DE" altLang="zh-CN" sz="2000" dirty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if 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M implies: 				</a:t>
            </a:r>
            <a:r>
              <a:rPr lang="de-DE" altLang="zh-CN" sz="2000" dirty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	</a:t>
            </a: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    					    .</a:t>
            </a:r>
            <a:endParaRPr lang="de-DE" altLang="zh-CN" sz="2000" dirty="0">
              <a:solidFill>
                <a:schemeClr val="tx2">
                  <a:lumMod val="10000"/>
                </a:schemeClr>
              </a:solidFill>
              <a:latin typeface="Times New Roman" panose="02020603050405020304" pitchFamily="18" charset="0"/>
              <a:ea typeface="Arial Unicode MS" pitchFamily="34" charset="-128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396224"/>
              </p:ext>
            </p:extLst>
          </p:nvPr>
        </p:nvGraphicFramePr>
        <p:xfrm>
          <a:off x="2151063" y="1097362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name="משוואה" r:id="rId4" imgW="2730240" imgH="457200" progId="Equation.3">
                  <p:embed/>
                </p:oleObj>
              </mc:Choice>
              <mc:Fallback>
                <p:oleObj name="משוואה" r:id="rId4" imgW="2730240" imgH="457200" progId="Equation.3">
                  <p:embed/>
                  <p:pic>
                    <p:nvPicPr>
                      <p:cNvPr id="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063" y="1097362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825824"/>
              </p:ext>
            </p:extLst>
          </p:nvPr>
        </p:nvGraphicFramePr>
        <p:xfrm>
          <a:off x="1033271" y="2860050"/>
          <a:ext cx="1669349" cy="1929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Visio" r:id="rId6" imgW="2416942" imgH="2986552" progId="Visio.Drawing.11">
                  <p:embed/>
                </p:oleObj>
              </mc:Choice>
              <mc:Fallback>
                <p:oleObj name="Visio" r:id="rId6" imgW="2416942" imgH="2986552" progId="Visio.Drawing.11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71" y="2860050"/>
                        <a:ext cx="1669349" cy="1929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162693"/>
              </p:ext>
            </p:extLst>
          </p:nvPr>
        </p:nvGraphicFramePr>
        <p:xfrm>
          <a:off x="2702620" y="2860050"/>
          <a:ext cx="1537332" cy="203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Equation" r:id="rId8" imgW="1244520" imgH="1650960" progId="Equation.3">
                  <p:embed/>
                </p:oleObj>
              </mc:Choice>
              <mc:Fallback>
                <p:oleObj name="Equation" r:id="rId8" imgW="1244520" imgH="1650960" progId="Equation.3">
                  <p:embed/>
                  <p:pic>
                    <p:nvPicPr>
                      <p:cNvPr id="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620" y="2860050"/>
                        <a:ext cx="1537332" cy="2038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702991"/>
              </p:ext>
            </p:extLst>
          </p:nvPr>
        </p:nvGraphicFramePr>
        <p:xfrm>
          <a:off x="5627688" y="3047864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" name="公式" r:id="rId10" imgW="1244520" imgH="711000" progId="Equation.3">
                  <p:embed/>
                </p:oleObj>
              </mc:Choice>
              <mc:Fallback>
                <p:oleObj name="公式" r:id="rId10" imgW="1244520" imgH="711000" progId="Equation.3">
                  <p:embed/>
                  <p:pic>
                    <p:nvPicPr>
                      <p:cNvPr id="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8" y="3047864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4623242" y="3433626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l" rtl="0"/>
            <a:endParaRPr lang="he-IL">
              <a:solidFill>
                <a:schemeClr val="tx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986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ga5a63d30f4_0_4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38912" y="260460"/>
            <a:ext cx="5321808" cy="544212"/>
          </a:xfrm>
        </p:spPr>
        <p:txBody>
          <a:bodyPr/>
          <a:lstStyle/>
          <a:p>
            <a:r>
              <a:rPr lang="en-US" dirty="0"/>
              <a:t>The Ullman Algorithm</a:t>
            </a:r>
            <a:endParaRPr lang="he-IL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37160" y="898826"/>
            <a:ext cx="2194560" cy="353046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000" dirty="0" smtClean="0">
                <a:solidFill>
                  <a:schemeClr val="tx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  <a:endParaRPr lang="de-DE" altLang="zh-CN" sz="2000" dirty="0">
              <a:solidFill>
                <a:schemeClr val="tx2">
                  <a:lumMod val="10000"/>
                </a:schemeClr>
              </a:solidFill>
              <a:latin typeface="Times New Roman" panose="02020603050405020304" pitchFamily="18" charset="0"/>
              <a:ea typeface="Arial Unicode MS" pitchFamily="34" charset="-128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630499"/>
              </p:ext>
            </p:extLst>
          </p:nvPr>
        </p:nvGraphicFramePr>
        <p:xfrm>
          <a:off x="1225297" y="704088"/>
          <a:ext cx="6117336" cy="411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6150295" imgH="4771786" progId="Visio.Drawing.11">
                  <p:embed/>
                </p:oleObj>
              </mc:Choice>
              <mc:Fallback>
                <p:oleObj name="Visio" r:id="rId4" imgW="6150295" imgH="4771786" progId="Visio.Drawing.11">
                  <p:embed/>
                  <p:pic>
                    <p:nvPicPr>
                      <p:cNvPr id="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297" y="704088"/>
                        <a:ext cx="6117336" cy="4116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550544" y="1600818"/>
            <a:ext cx="1840190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ner Nodes – M-s</a:t>
            </a:r>
            <a:endParaRPr lang="he-IL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739455" y="822960"/>
            <a:ext cx="1440161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 smtClean="0"/>
              <a:t>Root - </a:t>
            </a:r>
            <a:r>
              <a:rPr lang="de-DE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de-DE" altLang="zh-CN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0</a:t>
            </a:r>
            <a:r>
              <a:rPr lang="de-DE" altLang="zh-CN" baseline="30000" dirty="0"/>
              <a:t>)</a:t>
            </a:r>
            <a:endParaRPr lang="he-IL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7370063" y="2381510"/>
            <a:ext cx="1321757" cy="30777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ves – M’-s</a:t>
            </a:r>
            <a:endParaRPr lang="he-IL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92562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5756902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Inexact </a:t>
            </a:r>
            <a:r>
              <a:rPr lang="en-US" sz="3600" dirty="0"/>
              <a:t>Graph Matching 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  <p:sp>
        <p:nvSpPr>
          <p:cNvPr id="370" name="Google Shape;370;ga5a63d30f4_0_26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some real situations the variability of the patterns, the noise in the acquisition process or other causes, produc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ormation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observed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s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wo graphs may have a structure that is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most the sam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ut with some extra or missing nodes and edges.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case, th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traints imposed by the exact graph matching are too stro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find out a mapping between the two graphs.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st adopted solution is to 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e the matching process </a:t>
            </a:r>
            <a:r>
              <a:rPr lang="en-US" sz="2000" dirty="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lerant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 respect to deformations</a:t>
            </a:r>
            <a:endParaRPr sz="2000" dirty="0"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634189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5756902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Inexact </a:t>
            </a:r>
            <a:r>
              <a:rPr lang="en-US" sz="3600" dirty="0"/>
              <a:t>Graph Matching 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  <p:sp>
        <p:nvSpPr>
          <p:cNvPr id="370" name="Google Shape;370;ga5a63d30f4_0_26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ll known method to define the matching cost is th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 edit 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ance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ign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cost to each operation needed to transform the first graph in the second one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n sum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se costs to obtain the overall transformation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edit distance finds applications in 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writing recognitio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gerprint </a:t>
            </a:r>
            <a:r>
              <a:rPr lang="en-US" sz="2000" dirty="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gni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and </a:t>
            </a:r>
            <a:r>
              <a:rPr lang="en-US" sz="2000" dirty="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eminformatics</a:t>
            </a:r>
            <a:endParaRPr sz="2000" dirty="0">
              <a:solidFill>
                <a:schemeClr val="accent6"/>
              </a:solidFill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807771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5756902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Graph </a:t>
            </a:r>
            <a:r>
              <a:rPr lang="en-US" sz="3600" dirty="0" smtClean="0"/>
              <a:t>Edit Distance </a:t>
            </a:r>
            <a:r>
              <a:rPr lang="en-US" sz="3600" baseline="30000" dirty="0" smtClean="0"/>
              <a:t>[4]</a:t>
            </a:r>
            <a:r>
              <a:rPr lang="en-US" sz="3600" dirty="0" smtClean="0"/>
              <a:t> 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  <p:sp>
        <p:nvSpPr>
          <p:cNvPr id="370" name="Google Shape;370;ga5a63d30f4_0_26"/>
          <p:cNvSpPr txBox="1"/>
          <p:nvPr/>
        </p:nvSpPr>
        <p:spPr>
          <a:xfrm>
            <a:off x="857075" y="1118850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exibl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aph dissimilarity 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s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eformation between two graph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y considering the cost assigned to the sequence of elementary graph edit operations needed to transform the first graph in the second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ary graph operation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 is the simplest alteration which may be performed on a graph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ch as 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 or remove a </a:t>
            </a:r>
            <a:r>
              <a:rPr lang="en-US" sz="2000" dirty="0" smtClean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ormation is composed of a set of edit operations sequentially applied to a graph, namely an </a:t>
            </a:r>
            <a:r>
              <a:rPr lang="en-US" sz="2000" dirty="0">
                <a:solidFill>
                  <a:schemeClr val="accent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it path</a:t>
            </a:r>
            <a:endParaRPr sz="2000" dirty="0">
              <a:solidFill>
                <a:schemeClr val="accent6"/>
              </a:solidFill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905345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7347958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Elementary Graph Edit Operations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8</a:t>
            </a:fld>
            <a:endParaRPr/>
          </a:p>
        </p:txBody>
      </p:sp>
      <p:sp>
        <p:nvSpPr>
          <p:cNvPr id="370" name="Google Shape;370;ga5a63d30f4_0_26"/>
          <p:cNvSpPr txBox="1"/>
          <p:nvPr/>
        </p:nvSpPr>
        <p:spPr>
          <a:xfrm>
            <a:off x="783923" y="1091418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mentary graph edit operation (or edit operation) is one of the following operation applied on a graph: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9750" lvl="5" indent="-457200">
              <a:buSzPts val="2300"/>
              <a:buFont typeface="+mj-lt"/>
              <a:buAutoNum type="arabicParenR"/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e/Edge removal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9750" lvl="5" indent="-457200">
              <a:buSzPts val="2300"/>
              <a:buFont typeface="+mj-lt"/>
              <a:buAutoNum type="arabicParenR"/>
            </a:pP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/Edge insertion</a:t>
            </a:r>
          </a:p>
          <a:p>
            <a:pPr marL="539750" lvl="5" indent="-457200">
              <a:buSzPts val="2300"/>
              <a:buFont typeface="+mj-lt"/>
              <a:buAutoNum type="arabicParenR"/>
            </a:pP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/Edg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stitution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the graph is a labeled one. Such an operation modifies the label of a node or an edge and thus transforms the node or edge labeling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s</a:t>
            </a:r>
            <a:endParaRPr sz="2000" dirty="0"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7110851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717050" y="438125"/>
            <a:ext cx="7347958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Edit Path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39</a:t>
            </a:fld>
            <a:endParaRPr/>
          </a:p>
        </p:txBody>
      </p:sp>
      <p:sp>
        <p:nvSpPr>
          <p:cNvPr id="370" name="Google Shape;370;ga5a63d30f4_0_26"/>
          <p:cNvSpPr txBox="1"/>
          <p:nvPr/>
        </p:nvSpPr>
        <p:spPr>
          <a:xfrm>
            <a:off x="783923" y="1091418"/>
            <a:ext cx="7434000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edit path of a graph G is a sequence of elementary operations applied on G, where node removal and edge insertion have to satisfy the following constraints: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9750" lvl="4" indent="-457200">
              <a:buSzPts val="2300"/>
              <a:buFont typeface="+mj-lt"/>
              <a:buAutoNum type="arabicPeriod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de removal implies a first removal of all its incident edges,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9750" lvl="4" indent="-457200">
              <a:buSzPts val="2300"/>
              <a:buFont typeface="+mj-lt"/>
              <a:buAutoNum type="arabicPeriod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dge insertion can be applied only between two existing or already inserted nodes</a:t>
            </a:r>
            <a:endParaRPr sz="2000" dirty="0"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80728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ga8a4491631_0_168"/>
          <p:cNvSpPr txBox="1">
            <a:spLocks noGrp="1"/>
          </p:cNvSpPr>
          <p:nvPr>
            <p:ph type="title"/>
          </p:nvPr>
        </p:nvSpPr>
        <p:spPr>
          <a:xfrm>
            <a:off x="760824" y="3873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What is Graph Clustering?</a:t>
            </a:r>
            <a:endParaRPr sz="3600"/>
          </a:p>
        </p:txBody>
      </p:sp>
      <p:sp>
        <p:nvSpPr>
          <p:cNvPr id="151" name="Google Shape;151;ga8a4491631_0_168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  <p:sp>
        <p:nvSpPr>
          <p:cNvPr id="152" name="Google Shape;152;ga8a4491631_0_168"/>
          <p:cNvSpPr txBox="1">
            <a:spLocks noGrp="1"/>
          </p:cNvSpPr>
          <p:nvPr>
            <p:ph type="body" idx="1"/>
          </p:nvPr>
        </p:nvSpPr>
        <p:spPr>
          <a:xfrm>
            <a:off x="869875" y="1154850"/>
            <a:ext cx="7629900" cy="3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Types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○"/>
            </a:pPr>
            <a:r>
              <a:rPr lang="en-US" sz="20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Between-graph</a:t>
            </a:r>
            <a:endParaRPr sz="2000">
              <a:solidFill>
                <a:srgbClr val="FF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371600" lvl="2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■"/>
            </a:pPr>
            <a:r>
              <a:rPr lang="en-US" sz="2000">
                <a:solidFill>
                  <a:srgbClr val="00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Clustering a set of graphs</a:t>
            </a:r>
            <a:endParaRPr sz="20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2000"/>
              <a:buFont typeface="Times New Roman"/>
              <a:buChar char="○"/>
            </a:pPr>
            <a:r>
              <a:rPr lang="en-US" sz="20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ithin-graph</a:t>
            </a:r>
            <a:endParaRPr sz="2000">
              <a:solidFill>
                <a:srgbClr val="FF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371600" lvl="2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■"/>
            </a:pPr>
            <a:r>
              <a:rPr lang="en-US" sz="2000">
                <a:solidFill>
                  <a:srgbClr val="00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Clustering the nodes/edges of a single graph</a:t>
            </a:r>
            <a:endParaRPr sz="2000">
              <a:solidFill>
                <a:srgbClr val="000000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5232" y="432857"/>
            <a:ext cx="3544793" cy="4307611"/>
          </a:xfrm>
          <a:prstGeom prst="rect">
            <a:avLst/>
          </a:prstGeom>
        </p:spPr>
      </p:pic>
      <p:sp>
        <p:nvSpPr>
          <p:cNvPr id="367" name="Google Shape;367;ga5a63d30f4_0_26"/>
          <p:cNvSpPr txBox="1">
            <a:spLocks noGrp="1"/>
          </p:cNvSpPr>
          <p:nvPr>
            <p:ph type="title"/>
          </p:nvPr>
        </p:nvSpPr>
        <p:spPr>
          <a:xfrm>
            <a:off x="397010" y="435946"/>
            <a:ext cx="5756902" cy="77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 dirty="0" smtClean="0"/>
              <a:t>Graph </a:t>
            </a:r>
            <a:r>
              <a:rPr lang="en-US" sz="3600" dirty="0" smtClean="0"/>
              <a:t>Edit Distance </a:t>
            </a:r>
            <a:r>
              <a:rPr lang="en-US" sz="3600" baseline="30000" dirty="0" smtClean="0"/>
              <a:t>[4]</a:t>
            </a:r>
            <a:r>
              <a:rPr lang="en-US" sz="3600" dirty="0" smtClean="0"/>
              <a:t> </a:t>
            </a:r>
            <a:endParaRPr sz="3600" dirty="0"/>
          </a:p>
        </p:txBody>
      </p:sp>
      <p:sp>
        <p:nvSpPr>
          <p:cNvPr id="368" name="Google Shape;368;ga5a63d30f4_0_2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40</a:t>
            </a:fld>
            <a:endParaRPr/>
          </a:p>
        </p:txBody>
      </p:sp>
      <p:sp>
        <p:nvSpPr>
          <p:cNvPr id="369" name="Google Shape;369;ga5a63d30f4_0_26"/>
          <p:cNvSpPr/>
          <p:nvPr/>
        </p:nvSpPr>
        <p:spPr>
          <a:xfrm>
            <a:off x="7267925" y="4454775"/>
            <a:ext cx="1113600" cy="393600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" name="Google Shape;370;ga5a63d30f4_0_26"/>
          <p:cNvSpPr txBox="1"/>
          <p:nvPr/>
        </p:nvSpPr>
        <p:spPr>
          <a:xfrm>
            <a:off x="857075" y="1118850"/>
            <a:ext cx="4638469" cy="32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ong all the possible transformations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(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at involve two graphs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find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heapest one whose cost is the graph edit distance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edit path from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al cos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called an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al 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h</a:t>
            </a:r>
          </a:p>
          <a:p>
            <a:pPr marL="457200" lvl="0" indent="-374650">
              <a:buSzPts val="2300"/>
              <a:buFont typeface="Times New Roman"/>
              <a:buChar char="●"/>
            </a:pPr>
            <a:r>
              <a:rPr lang="en-US" sz="2000" dirty="0" smtClean="0">
                <a:highlight>
                  <a:srgbClr val="FFFFFF"/>
                </a:highlight>
                <a:latin typeface="Times New Roman" panose="02020603050405020304" pitchFamily="18" charset="0"/>
                <a:ea typeface="Times New Roman"/>
                <a:cs typeface="Times New Roman" panose="02020603050405020304" pitchFamily="18" charset="0"/>
                <a:sym typeface="Times New Roman"/>
              </a:rPr>
              <a:t>It is the closest graph match</a:t>
            </a:r>
            <a:endParaRPr sz="2000" dirty="0">
              <a:highlight>
                <a:srgbClr val="FFFFFF"/>
              </a:highlight>
              <a:latin typeface="Times New Roman" panose="02020603050405020304" pitchFamily="18" charset="0"/>
              <a:ea typeface="Times New Roman"/>
              <a:cs typeface="Times New Roman" panose="02020603050405020304" pitchFamily="18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43977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27"/>
          <p:cNvSpPr txBox="1">
            <a:spLocks noGrp="1"/>
          </p:cNvSpPr>
          <p:nvPr>
            <p:ph type="title"/>
          </p:nvPr>
        </p:nvSpPr>
        <p:spPr>
          <a:xfrm>
            <a:off x="819150" y="490742"/>
            <a:ext cx="75057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/>
              <a:t>References</a:t>
            </a:r>
            <a:endParaRPr/>
          </a:p>
        </p:txBody>
      </p:sp>
      <p:sp>
        <p:nvSpPr>
          <p:cNvPr id="384" name="Google Shape;384;p27"/>
          <p:cNvSpPr txBox="1">
            <a:spLocks noGrp="1"/>
          </p:cNvSpPr>
          <p:nvPr>
            <p:ph type="body" idx="1"/>
          </p:nvPr>
        </p:nvSpPr>
        <p:spPr>
          <a:xfrm>
            <a:off x="819150" y="968042"/>
            <a:ext cx="7505700" cy="38006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8895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300"/>
              <a:buFont typeface="Arial"/>
              <a:buAutoNum type="arabicPeriod"/>
            </a:pPr>
            <a: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3"/>
              </a:rPr>
              <a:t>https://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3"/>
              </a:rPr>
              <a:t>www.csc2.ncsu.edu/faculty/nfsamato/practical-graph-mining-with-R/slides/pdf/Graph_Cluster_Analysis.pdf</a:t>
            </a:r>
            <a:endParaRPr lang="en-US" sz="1400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88950" lvl="0" indent="-342900">
              <a:buFont typeface="Arial"/>
              <a:buAutoNum type="arabicPeriod"/>
            </a:pPr>
            <a: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4"/>
              </a:rPr>
              <a:t>https://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4"/>
              </a:rPr>
              <a:t>www.slideserve.com/reese/exact-graph-matching-powerpoint-ppt-presentation</a:t>
            </a:r>
            <a:endParaRPr lang="en-US" sz="1400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88950" lvl="0" indent="-342900">
              <a:buFont typeface="Arial"/>
              <a:buAutoNum type="arabicPeriod"/>
            </a:pPr>
            <a:r>
              <a:rPr lang="en-US" sz="1400" dirty="0"/>
              <a:t>An Algorithm for Subgraph </a:t>
            </a:r>
            <a:r>
              <a:rPr lang="en-US" sz="1400" dirty="0" smtClean="0"/>
              <a:t>Isomorphism 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5"/>
              </a:rPr>
              <a:t>https</a:t>
            </a:r>
            <a: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5"/>
              </a:rPr>
              <a:t>://</a:t>
            </a:r>
            <a:r>
              <a:rPr lang="en-US" sz="1400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5"/>
              </a:rPr>
              <a:t>dl.acm.org/doi/pdf/10.1145/321921.321925</a:t>
            </a:r>
            <a:endParaRPr lang="en-US" sz="1400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88950" lvl="0" indent="-342900">
              <a:buFont typeface="Arial"/>
              <a:buAutoNum type="arabicPeriod"/>
            </a:pPr>
            <a: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ttps://hal.archives-ouvertes.fr/tel-01315389/document</a:t>
            </a:r>
            <a: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/>
            </a:r>
            <a:br>
              <a:rPr lang="en-US" sz="14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</a:br>
            <a:endParaRPr sz="14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85" name="Google Shape;385;p27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41</a:t>
            </a:fld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ga78ae74007_0_4"/>
          <p:cNvSpPr txBox="1">
            <a:spLocks noGrp="1"/>
          </p:cNvSpPr>
          <p:nvPr>
            <p:ph type="title"/>
          </p:nvPr>
        </p:nvSpPr>
        <p:spPr>
          <a:xfrm>
            <a:off x="760824" y="3873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Between-graph Clustering</a:t>
            </a:r>
            <a:endParaRPr sz="3600"/>
          </a:p>
        </p:txBody>
      </p:sp>
      <p:sp>
        <p:nvSpPr>
          <p:cNvPr id="158" name="Google Shape;158;ga78ae74007_0_4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  <p:sp>
        <p:nvSpPr>
          <p:cNvPr id="159" name="Google Shape;159;ga78ae74007_0_4"/>
          <p:cNvSpPr txBox="1">
            <a:spLocks noGrp="1"/>
          </p:cNvSpPr>
          <p:nvPr>
            <p:ph type="body" idx="1"/>
          </p:nvPr>
        </p:nvSpPr>
        <p:spPr>
          <a:xfrm>
            <a:off x="860375" y="1413325"/>
            <a:ext cx="7629900" cy="19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Between-graph clustering methods </a:t>
            </a:r>
            <a:r>
              <a:rPr lang="en-US" sz="20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divide a set of graphs</a:t>
            </a: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into different clusters 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E.g., A set of graphs representing chemical compounds can be grouped into clusters based on their structural similarity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a78ae74007_0_12"/>
          <p:cNvSpPr txBox="1">
            <a:spLocks noGrp="1"/>
          </p:cNvSpPr>
          <p:nvPr>
            <p:ph type="title"/>
          </p:nvPr>
        </p:nvSpPr>
        <p:spPr>
          <a:xfrm>
            <a:off x="760824" y="6159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Within-graph Clustering</a:t>
            </a:r>
            <a:endParaRPr sz="3600"/>
          </a:p>
        </p:txBody>
      </p:sp>
      <p:sp>
        <p:nvSpPr>
          <p:cNvPr id="165" name="Google Shape;165;ga78ae74007_0_12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  <p:sp>
        <p:nvSpPr>
          <p:cNvPr id="166" name="Google Shape;166;ga78ae74007_0_12"/>
          <p:cNvSpPr txBox="1">
            <a:spLocks noGrp="1"/>
          </p:cNvSpPr>
          <p:nvPr>
            <p:ph type="body" idx="1"/>
          </p:nvPr>
        </p:nvSpPr>
        <p:spPr>
          <a:xfrm>
            <a:off x="869875" y="1470250"/>
            <a:ext cx="7629900" cy="210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ithin-graph clustering methods </a:t>
            </a:r>
            <a:r>
              <a:rPr lang="en-US" sz="2000">
                <a:solidFill>
                  <a:srgbClr val="FF0000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divides the nodes of a graph</a:t>
            </a: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 into clusters 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E.g., In a social networking graph, these clusters could represent people with same/similar hobbies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gadb403404f_0_0"/>
          <p:cNvSpPr txBox="1">
            <a:spLocks noGrp="1"/>
          </p:cNvSpPr>
          <p:nvPr>
            <p:ph type="title"/>
          </p:nvPr>
        </p:nvSpPr>
        <p:spPr>
          <a:xfrm>
            <a:off x="760824" y="3873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Algorithms for Within-graph Clustering</a:t>
            </a:r>
            <a:endParaRPr sz="3600"/>
          </a:p>
        </p:txBody>
      </p:sp>
      <p:sp>
        <p:nvSpPr>
          <p:cNvPr id="172" name="Google Shape;172;gadb403404f_0_0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sp>
        <p:nvSpPr>
          <p:cNvPr id="173" name="Google Shape;173;gadb403404f_0_0"/>
          <p:cNvSpPr txBox="1">
            <a:spLocks noGrp="1"/>
          </p:cNvSpPr>
          <p:nvPr>
            <p:ph type="body" idx="1"/>
          </p:nvPr>
        </p:nvSpPr>
        <p:spPr>
          <a:xfrm>
            <a:off x="869875" y="1729150"/>
            <a:ext cx="7629900" cy="295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k-Spanning Tree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hared Nearest Neighbor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Betweenness Centrality Based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Highly Connected Components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Maximal Clique Enumeration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Kernel k-means</a:t>
            </a:r>
            <a:endParaRPr sz="20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" name="Google Shape;178;gadb403404f_0_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4688" y="2630350"/>
            <a:ext cx="7717675" cy="2195625"/>
          </a:xfrm>
          <a:prstGeom prst="rect">
            <a:avLst/>
          </a:prstGeom>
          <a:noFill/>
          <a:ln>
            <a:noFill/>
          </a:ln>
        </p:spPr>
      </p:pic>
      <p:sp>
        <p:nvSpPr>
          <p:cNvPr id="179" name="Google Shape;179;gadb403404f_0_6"/>
          <p:cNvSpPr txBox="1">
            <a:spLocks noGrp="1"/>
          </p:cNvSpPr>
          <p:nvPr>
            <p:ph type="title"/>
          </p:nvPr>
        </p:nvSpPr>
        <p:spPr>
          <a:xfrm>
            <a:off x="760824" y="3873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k-Spanning Tree algorithm</a:t>
            </a:r>
            <a:endParaRPr sz="3600"/>
          </a:p>
        </p:txBody>
      </p:sp>
      <p:sp>
        <p:nvSpPr>
          <p:cNvPr id="180" name="Google Shape;180;gadb403404f_0_6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  <p:sp>
        <p:nvSpPr>
          <p:cNvPr id="181" name="Google Shape;181;gadb403404f_0_6"/>
          <p:cNvSpPr txBox="1">
            <a:spLocks noGrp="1"/>
          </p:cNvSpPr>
          <p:nvPr>
            <p:ph type="body" idx="1"/>
          </p:nvPr>
        </p:nvSpPr>
        <p:spPr>
          <a:xfrm>
            <a:off x="804700" y="1088375"/>
            <a:ext cx="7629900" cy="162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 b="1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STEPS:</a:t>
            </a:r>
            <a:endParaRPr sz="2000" b="1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492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1900"/>
              <a:buFont typeface="Times New Roman"/>
              <a:buChar char="○"/>
            </a:pPr>
            <a:r>
              <a:rPr lang="en-US" sz="19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Obtains the Minimum Spanning Tree (MST) of input graph G</a:t>
            </a:r>
            <a:endParaRPr sz="19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492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1900"/>
              <a:buFont typeface="Times New Roman"/>
              <a:buChar char="○"/>
            </a:pPr>
            <a:r>
              <a:rPr lang="en-US" sz="19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moves k-1 edges from the MST</a:t>
            </a:r>
            <a:endParaRPr sz="19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34925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1900"/>
              <a:buFont typeface="Times New Roman"/>
              <a:buChar char="○"/>
            </a:pPr>
            <a:r>
              <a:rPr lang="en-US" sz="19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Results in k clusters</a:t>
            </a:r>
            <a:endParaRPr sz="19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adb403404f_0_14"/>
          <p:cNvSpPr txBox="1">
            <a:spLocks noGrp="1"/>
          </p:cNvSpPr>
          <p:nvPr>
            <p:ph type="title"/>
          </p:nvPr>
        </p:nvSpPr>
        <p:spPr>
          <a:xfrm>
            <a:off x="760824" y="387333"/>
            <a:ext cx="7629900" cy="95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000"/>
              <a:buNone/>
            </a:pPr>
            <a:r>
              <a:rPr lang="en-US" sz="3600"/>
              <a:t>What is a Spanning Tree?</a:t>
            </a:r>
            <a:endParaRPr sz="3600"/>
          </a:p>
        </p:txBody>
      </p:sp>
      <p:sp>
        <p:nvSpPr>
          <p:cNvPr id="187" name="Google Shape;187;gadb403404f_0_14"/>
          <p:cNvSpPr txBox="1">
            <a:spLocks noGrp="1"/>
          </p:cNvSpPr>
          <p:nvPr>
            <p:ph type="sldNum" idx="12"/>
          </p:nvPr>
        </p:nvSpPr>
        <p:spPr>
          <a:xfrm>
            <a:off x="8390734" y="4543668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000"/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  <p:sp>
        <p:nvSpPr>
          <p:cNvPr id="188" name="Google Shape;188;gadb403404f_0_14"/>
          <p:cNvSpPr txBox="1">
            <a:spLocks noGrp="1"/>
          </p:cNvSpPr>
          <p:nvPr>
            <p:ph type="body" idx="1"/>
          </p:nvPr>
        </p:nvSpPr>
        <p:spPr>
          <a:xfrm>
            <a:off x="804700" y="1088375"/>
            <a:ext cx="7629900" cy="89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202122"/>
              </a:buClr>
              <a:buSzPts val="2000"/>
              <a:buFont typeface="Times New Roman"/>
              <a:buChar char="●"/>
            </a:pPr>
            <a:r>
              <a:rPr lang="en-US" sz="2000" b="1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A connected subgraph with no cycles that includes all vertices in the graph</a:t>
            </a:r>
            <a:endParaRPr sz="19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89" name="Google Shape;189;gadb403404f_0_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053750" y="1990700"/>
            <a:ext cx="7533250" cy="1751800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gadb403404f_0_14"/>
          <p:cNvSpPr txBox="1">
            <a:spLocks noGrp="1"/>
          </p:cNvSpPr>
          <p:nvPr>
            <p:ph type="body" idx="1"/>
          </p:nvPr>
        </p:nvSpPr>
        <p:spPr>
          <a:xfrm>
            <a:off x="1096725" y="3902325"/>
            <a:ext cx="6865200" cy="894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Note: </a:t>
            </a:r>
            <a:r>
              <a:rPr lang="en-US" sz="2000">
                <a:solidFill>
                  <a:srgbClr val="202122"/>
                </a:solidFill>
                <a:highlight>
                  <a:srgbClr val="FFFFFF"/>
                </a:highlight>
                <a:latin typeface="Times New Roman"/>
                <a:ea typeface="Times New Roman"/>
                <a:cs typeface="Times New Roman"/>
                <a:sym typeface="Times New Roman"/>
              </a:rPr>
              <a:t>Weight can represent either distance or similarity between two vertices or similarity of the two vertices</a:t>
            </a:r>
            <a:endParaRPr sz="1900">
              <a:solidFill>
                <a:srgbClr val="202122"/>
              </a:solidFill>
              <a:highlight>
                <a:srgbClr val="FFFFFF"/>
              </a:highlight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hift">
  <a:themeElements>
    <a:clrScheme name="Shift">
      <a:dk1>
        <a:srgbClr val="FFFFFF"/>
      </a:dk1>
      <a:lt1>
        <a:srgbClr val="AF7B51"/>
      </a:lt1>
      <a:dk2>
        <a:srgbClr val="233A44"/>
      </a:dk2>
      <a:lt2>
        <a:srgbClr val="D9D9D9"/>
      </a:lt2>
      <a:accent1>
        <a:srgbClr val="00796B"/>
      </a:accent1>
      <a:accent2>
        <a:srgbClr val="D9563F"/>
      </a:accent2>
      <a:accent3>
        <a:srgbClr val="C4A15A"/>
      </a:accent3>
      <a:accent4>
        <a:srgbClr val="14F597"/>
      </a:accent4>
      <a:accent5>
        <a:srgbClr val="3D4594"/>
      </a:accent5>
      <a:accent6>
        <a:srgbClr val="163EF5"/>
      </a:accent6>
      <a:hlink>
        <a:srgbClr val="3D4594"/>
      </a:hlink>
      <a:folHlink>
        <a:srgbClr val="3D459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3</TotalTime>
  <Words>1349</Words>
  <Application>Microsoft Office PowerPoint</Application>
  <PresentationFormat>On-screen Show (16:9)</PresentationFormat>
  <Paragraphs>193</Paragraphs>
  <Slides>41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1</vt:i4>
      </vt:variant>
    </vt:vector>
  </HeadingPairs>
  <TitlesOfParts>
    <vt:vector size="53" baseType="lpstr">
      <vt:lpstr>宋体</vt:lpstr>
      <vt:lpstr>Nunito</vt:lpstr>
      <vt:lpstr>Cambria Math</vt:lpstr>
      <vt:lpstr>Times New Roman</vt:lpstr>
      <vt:lpstr>Arial</vt:lpstr>
      <vt:lpstr>Arial Unicode MS</vt:lpstr>
      <vt:lpstr>Calibri</vt:lpstr>
      <vt:lpstr>Shift</vt:lpstr>
      <vt:lpstr>משוואה</vt:lpstr>
      <vt:lpstr>Visio</vt:lpstr>
      <vt:lpstr>Equation</vt:lpstr>
      <vt:lpstr>公式</vt:lpstr>
      <vt:lpstr>PowerPoint Presentation</vt:lpstr>
      <vt:lpstr>In this chapter, we will</vt:lpstr>
      <vt:lpstr>What is Cluster Analysis?</vt:lpstr>
      <vt:lpstr>What is Graph Clustering?</vt:lpstr>
      <vt:lpstr>Between-graph Clustering</vt:lpstr>
      <vt:lpstr>Within-graph Clustering</vt:lpstr>
      <vt:lpstr>Algorithms for Within-graph Clustering</vt:lpstr>
      <vt:lpstr>k-Spanning Tree algorithm</vt:lpstr>
      <vt:lpstr>What is a Spanning Tree?</vt:lpstr>
      <vt:lpstr>k-Spanning Tree</vt:lpstr>
      <vt:lpstr>Shared Nearest Neighbor Clustering</vt:lpstr>
      <vt:lpstr>What is Shared Nearest Neighbor?</vt:lpstr>
      <vt:lpstr>Shared Nearest Neighbor (SNN) Graph</vt:lpstr>
      <vt:lpstr>Shared Nearest Neighbor Clustering </vt:lpstr>
      <vt:lpstr>Betweenness Centrality Based</vt:lpstr>
      <vt:lpstr>Vertex Betweenness Clustering</vt:lpstr>
      <vt:lpstr>Edge-Betweenness Clustering</vt:lpstr>
      <vt:lpstr>Highly Connected Components</vt:lpstr>
      <vt:lpstr>Cut</vt:lpstr>
      <vt:lpstr>Minimum Cut</vt:lpstr>
      <vt:lpstr>Edge Connectivity (EC)</vt:lpstr>
      <vt:lpstr>Highly Connected Subgraph (HCS)</vt:lpstr>
      <vt:lpstr>HCS Clustering</vt:lpstr>
      <vt:lpstr>Maximal Clique Enumeration</vt:lpstr>
      <vt:lpstr>Maximal Clique Enumeration</vt:lpstr>
      <vt:lpstr>Maximal Clique Enumeration</vt:lpstr>
      <vt:lpstr>Kernel k-means algorithm</vt:lpstr>
      <vt:lpstr>Kernel k-means algorithm</vt:lpstr>
      <vt:lpstr>Graph Matching in Social Networks</vt:lpstr>
      <vt:lpstr>Algorithms for Exact Graph Matching </vt:lpstr>
      <vt:lpstr>Ullmann’s Algorithms</vt:lpstr>
      <vt:lpstr>Ullmann’s Algorithms</vt:lpstr>
      <vt:lpstr>PowerPoint Presentation</vt:lpstr>
      <vt:lpstr>The Ullman Algorithm</vt:lpstr>
      <vt:lpstr>Inexact Graph Matching </vt:lpstr>
      <vt:lpstr>Inexact Graph Matching </vt:lpstr>
      <vt:lpstr>Graph Edit Distance [4] </vt:lpstr>
      <vt:lpstr>Elementary Graph Edit Operations</vt:lpstr>
      <vt:lpstr>Edit Path</vt:lpstr>
      <vt:lpstr>Graph Edit Distance [4] 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nrai</cp:lastModifiedBy>
  <cp:revision>54</cp:revision>
  <dcterms:modified xsi:type="dcterms:W3CDTF">2020-12-06T22:51:48Z</dcterms:modified>
</cp:coreProperties>
</file>